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F2169B" w14:textId="77777777" w:rsidR="00A8722E" w:rsidRDefault="00A8722E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</w:p>
    <w:p w14:paraId="6EA52947" w14:textId="4E4E968A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512D8E3D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BB6A754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3E344F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326978AB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1346F3EB" w14:textId="77777777" w:rsidR="007376EA" w:rsidRPr="00946753" w:rsidRDefault="007376EA" w:rsidP="007376EA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4082FE7" w14:textId="44186AD8" w:rsidR="007376EA" w:rsidRPr="00946753" w:rsidRDefault="007376EA" w:rsidP="007376EA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66682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66682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D629791" w14:textId="6F22912A" w:rsidR="007376EA" w:rsidRPr="00946753" w:rsidRDefault="007376EA" w:rsidP="009657C3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9657C3" w:rsidRPr="00F25F3E">
        <w:rPr>
          <w:rFonts w:ascii="Times New Roman" w:hAnsi="Times New Roman" w:cs="Times New Roman"/>
          <w:sz w:val="28"/>
          <w:szCs w:val="28"/>
          <w:u w:val="single"/>
        </w:rPr>
        <w:t xml:space="preserve">6-05-0612-01 </w:t>
      </w:r>
      <w:r w:rsidR="00C825FB">
        <w:rPr>
          <w:rFonts w:ascii="Times New Roman" w:hAnsi="Times New Roman" w:cs="Times New Roman"/>
          <w:sz w:val="28"/>
          <w:szCs w:val="28"/>
          <w:u w:val="single"/>
        </w:rPr>
        <w:t>Программная инженерия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A5D7044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DA8AB55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2AC1B26C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63E6AB34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342DF28" w14:textId="0A1DE279" w:rsidR="007376EA" w:rsidRPr="00946753" w:rsidRDefault="007376EA" w:rsidP="007376EA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477A2">
        <w:rPr>
          <w:rFonts w:ascii="Times New Roman" w:hAnsi="Times New Roman" w:cs="Times New Roman"/>
          <w:sz w:val="28"/>
          <w:szCs w:val="28"/>
          <w:u w:val="single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  <w:u w:val="single"/>
        </w:rPr>
        <w:t>-2024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777BF45" w14:textId="77777777" w:rsidR="007376EA" w:rsidRPr="00946753" w:rsidRDefault="007376EA" w:rsidP="007376EA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7F1ADAF" w14:textId="5C93738C" w:rsidR="007376EA" w:rsidRPr="00946753" w:rsidRDefault="007376EA" w:rsidP="007376EA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D477A2">
        <w:rPr>
          <w:rFonts w:ascii="Times New Roman" w:hAnsi="Times New Roman" w:cs="Times New Roman"/>
          <w:sz w:val="28"/>
          <w:szCs w:val="28"/>
          <w:u w:val="single"/>
        </w:rPr>
        <w:t>Яскевич Валерия Александро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3733F">
        <w:rPr>
          <w:rFonts w:ascii="Times New Roman" w:hAnsi="Times New Roman" w:cs="Times New Roman"/>
          <w:sz w:val="28"/>
          <w:szCs w:val="28"/>
          <w:u w:val="single"/>
        </w:rPr>
        <w:tab/>
      </w:r>
      <w:r w:rsidR="00F43F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43F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DA0D076" w14:textId="77777777" w:rsidR="007376EA" w:rsidRPr="00946753" w:rsidRDefault="007376EA" w:rsidP="007376EA">
      <w:pPr>
        <w:pStyle w:val="a3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1D6A406C" w14:textId="5ECB5B1C" w:rsidR="007376EA" w:rsidRPr="00070DC9" w:rsidRDefault="007376EA" w:rsidP="007376EA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="001B0553">
        <w:rPr>
          <w:rFonts w:ascii="Times New Roman" w:hAnsi="Times New Roman" w:cs="Times New Roman"/>
          <w:sz w:val="28"/>
          <w:szCs w:val="28"/>
          <w:u w:val="single"/>
        </w:rPr>
        <w:tab/>
      </w:r>
      <w:r w:rsidR="001B0553">
        <w:rPr>
          <w:rFonts w:ascii="Times New Roman" w:hAnsi="Times New Roman" w:cs="Times New Roman"/>
          <w:sz w:val="28"/>
          <w:szCs w:val="28"/>
          <w:u w:val="single"/>
        </w:rPr>
        <w:tab/>
        <w:t>преп.-стажер Волчек Дарья Ивановна</w:t>
      </w:r>
      <w:r w:rsidR="001B0553">
        <w:rPr>
          <w:rFonts w:ascii="Times New Roman" w:hAnsi="Times New Roman" w:cs="Times New Roman"/>
          <w:sz w:val="28"/>
          <w:szCs w:val="28"/>
          <w:u w:val="single"/>
        </w:rPr>
        <w:tab/>
      </w:r>
      <w:r w:rsidR="001B0553">
        <w:rPr>
          <w:rFonts w:ascii="Times New Roman" w:hAnsi="Times New Roman" w:cs="Times New Roman"/>
          <w:sz w:val="28"/>
          <w:szCs w:val="28"/>
          <w:u w:val="single"/>
        </w:rPr>
        <w:tab/>
      </w:r>
      <w:r w:rsidR="001B0553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14:paraId="103624F6" w14:textId="77777777" w:rsidR="007376EA" w:rsidRPr="00946753" w:rsidRDefault="007376EA" w:rsidP="007376EA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834ADEA" w14:textId="0AA1E659" w:rsidR="007376EA" w:rsidRPr="00946753" w:rsidRDefault="007376EA" w:rsidP="007376EA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Смелов В</w:t>
      </w:r>
      <w:r w:rsidR="00BE74D0">
        <w:rPr>
          <w:rFonts w:ascii="Times New Roman" w:hAnsi="Times New Roman" w:cs="Times New Roman"/>
          <w:sz w:val="28"/>
          <w:szCs w:val="28"/>
          <w:u w:val="single"/>
        </w:rPr>
        <w:t>ладимир Владиславович</w:t>
      </w:r>
      <w:r w:rsidR="009F0D70">
        <w:rPr>
          <w:rFonts w:ascii="Times New Roman" w:hAnsi="Times New Roman" w:cs="Times New Roman"/>
          <w:sz w:val="28"/>
          <w:szCs w:val="28"/>
          <w:u w:val="single"/>
        </w:rPr>
        <w:tab/>
      </w:r>
      <w:r w:rsidR="009F0D7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00947D" w14:textId="77777777" w:rsidR="007376EA" w:rsidRPr="00946753" w:rsidRDefault="007376EA" w:rsidP="007376EA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94D7F3C" w14:textId="532A5D31" w:rsidR="007376EA" w:rsidRPr="00946753" w:rsidRDefault="007376EA" w:rsidP="007376EA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="00BE74D0">
        <w:rPr>
          <w:rFonts w:ascii="Times New Roman" w:hAnsi="Times New Roman" w:cs="Times New Roman"/>
          <w:sz w:val="28"/>
          <w:szCs w:val="28"/>
          <w:u w:val="single"/>
        </w:rPr>
        <w:tab/>
      </w:r>
      <w:r w:rsidR="009F0D70">
        <w:rPr>
          <w:rFonts w:ascii="Times New Roman" w:hAnsi="Times New Roman" w:cs="Times New Roman"/>
          <w:sz w:val="28"/>
          <w:szCs w:val="28"/>
          <w:u w:val="single"/>
        </w:rPr>
        <w:tab/>
      </w:r>
      <w:r w:rsidR="009F0D70">
        <w:rPr>
          <w:rFonts w:ascii="Times New Roman" w:hAnsi="Times New Roman" w:cs="Times New Roman"/>
          <w:sz w:val="28"/>
          <w:szCs w:val="28"/>
          <w:u w:val="single"/>
        </w:rPr>
        <w:tab/>
      </w:r>
      <w:r w:rsidR="001B0553">
        <w:rPr>
          <w:rFonts w:ascii="Times New Roman" w:hAnsi="Times New Roman" w:cs="Times New Roman"/>
          <w:sz w:val="28"/>
          <w:szCs w:val="28"/>
          <w:u w:val="single"/>
        </w:rPr>
        <w:t xml:space="preserve">преп.-стажер </w:t>
      </w:r>
      <w:r w:rsidR="00070DC9">
        <w:rPr>
          <w:rFonts w:ascii="Times New Roman" w:hAnsi="Times New Roman" w:cs="Times New Roman"/>
          <w:sz w:val="28"/>
          <w:szCs w:val="28"/>
          <w:u w:val="single"/>
        </w:rPr>
        <w:t xml:space="preserve">Волчек Дарья Ивановна                     </w:t>
      </w:r>
      <w:r w:rsidR="00F750F8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D171C5B" w14:textId="77777777" w:rsidR="007376EA" w:rsidRPr="00946753" w:rsidRDefault="007376EA" w:rsidP="007376EA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E33DDEC" w14:textId="0617DC14" w:rsidR="007376EA" w:rsidRPr="00946753" w:rsidRDefault="007376EA" w:rsidP="007376EA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70DC9">
        <w:rPr>
          <w:rFonts w:ascii="Times New Roman" w:hAnsi="Times New Roman" w:cs="Times New Roman"/>
          <w:sz w:val="28"/>
          <w:szCs w:val="28"/>
          <w:u w:val="single"/>
        </w:rPr>
        <w:t xml:space="preserve">          ассистент</w:t>
      </w:r>
      <w:r w:rsidR="00070DC9" w:rsidRPr="00BE74D0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070DC9">
        <w:rPr>
          <w:rFonts w:ascii="Times New Roman" w:hAnsi="Times New Roman" w:cs="Times New Roman"/>
          <w:sz w:val="28"/>
          <w:szCs w:val="28"/>
          <w:u w:val="single"/>
        </w:rPr>
        <w:t xml:space="preserve">Волчек Дарья Ивановна      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6D56706" w14:textId="77777777" w:rsidR="007376EA" w:rsidRPr="00946753" w:rsidRDefault="007376EA" w:rsidP="007376EA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3DE252E" w14:textId="77777777" w:rsidR="007376EA" w:rsidRPr="00946753" w:rsidRDefault="007376EA" w:rsidP="007376EA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C44FA93" w14:textId="77777777" w:rsidR="007376EA" w:rsidRPr="00946753" w:rsidRDefault="007376EA" w:rsidP="007376EA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7D4DC153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2AFE8AF5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0225B1F3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7B285BB0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65279C8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3516CE64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46F898E9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4A0F0088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3C942BBC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1B5EAC55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1A05F4F9" w14:textId="77777777" w:rsidR="007376EA" w:rsidRPr="00946753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7193C1DB" w14:textId="77777777" w:rsidR="007376EA" w:rsidRPr="00946753" w:rsidRDefault="007376EA" w:rsidP="007376EA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4C80E0C0" w14:textId="0544C2CB" w:rsidR="00375664" w:rsidRDefault="007376EA" w:rsidP="007376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bookmarkEnd w:id="0"/>
      <w:bookmarkEnd w:id="1"/>
      <w:r w:rsidR="00070DC9">
        <w:rPr>
          <w:rFonts w:ascii="Times New Roman" w:hAnsi="Times New Roman" w:cs="Times New Roman"/>
          <w:sz w:val="28"/>
          <w:szCs w:val="28"/>
        </w:rPr>
        <w:t>2024</w:t>
      </w:r>
    </w:p>
    <w:p w14:paraId="10BAC3B6" w14:textId="77777777" w:rsidR="0095561D" w:rsidRDefault="0095561D" w:rsidP="0037566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  <w:sectPr w:rsidR="0095561D" w:rsidSect="0095561D">
          <w:headerReference w:type="default" r:id="rId8"/>
          <w:footerReference w:type="default" r:id="rId9"/>
          <w:pgSz w:w="11906" w:h="16838"/>
          <w:pgMar w:top="1134" w:right="567" w:bottom="851" w:left="1304" w:header="708" w:footer="708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08898511"/>
        <w:docPartObj>
          <w:docPartGallery w:val="Table of Contents"/>
          <w:docPartUnique/>
        </w:docPartObj>
      </w:sdtPr>
      <w:sdtContent>
        <w:p w14:paraId="7FEC50B3" w14:textId="287AECC8" w:rsidR="0047396E" w:rsidRPr="00BC5849" w:rsidRDefault="009A3938" w:rsidP="009A3938">
          <w:pPr>
            <w:pStyle w:val="a4"/>
            <w:jc w:val="center"/>
            <w:rPr>
              <w:rFonts w:ascii="Times New Roman" w:hAnsi="Times New Roman"/>
              <w:b w:val="0"/>
              <w:bCs w:val="0"/>
              <w:color w:val="auto"/>
            </w:rPr>
          </w:pPr>
          <w:r w:rsidRPr="00BC5849">
            <w:rPr>
              <w:rFonts w:ascii="Times New Roman" w:hAnsi="Times New Roman"/>
              <w:b w:val="0"/>
              <w:bCs w:val="0"/>
              <w:color w:val="auto"/>
            </w:rPr>
            <w:t>Содержание</w:t>
          </w:r>
        </w:p>
        <w:p w14:paraId="3C0CE54E" w14:textId="3950EDB5" w:rsidR="00BC5849" w:rsidRPr="00BC5849" w:rsidRDefault="0047396E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r w:rsidRPr="00BC5849">
            <w:fldChar w:fldCharType="begin"/>
          </w:r>
          <w:r w:rsidRPr="00BC5849">
            <w:instrText xml:space="preserve"> TOC \o "1-3" \h \z \u </w:instrText>
          </w:r>
          <w:r w:rsidRPr="00BC5849">
            <w:fldChar w:fldCharType="separate"/>
          </w:r>
          <w:hyperlink w:anchor="_Toc185266885" w:history="1">
            <w:r w:rsidR="00BC5849" w:rsidRPr="00BC5849">
              <w:rPr>
                <w:rStyle w:val="a5"/>
                <w:noProof/>
              </w:rPr>
              <w:t>Введение</w:t>
            </w:r>
            <w:r w:rsidR="00BC5849" w:rsidRPr="00BC5849">
              <w:rPr>
                <w:noProof/>
                <w:webHidden/>
              </w:rPr>
              <w:tab/>
            </w:r>
            <w:r w:rsidR="00BC5849" w:rsidRPr="00BC5849">
              <w:rPr>
                <w:noProof/>
                <w:webHidden/>
              </w:rPr>
              <w:fldChar w:fldCharType="begin"/>
            </w:r>
            <w:r w:rsidR="00BC5849" w:rsidRPr="00BC5849">
              <w:rPr>
                <w:noProof/>
                <w:webHidden/>
              </w:rPr>
              <w:instrText xml:space="preserve"> PAGEREF _Toc185266885 \h </w:instrText>
            </w:r>
            <w:r w:rsidR="00BC5849" w:rsidRPr="00BC5849">
              <w:rPr>
                <w:noProof/>
                <w:webHidden/>
              </w:rPr>
            </w:r>
            <w:r w:rsidR="00BC5849"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4</w:t>
            </w:r>
            <w:r w:rsidR="00BC5849" w:rsidRPr="00BC5849">
              <w:rPr>
                <w:noProof/>
                <w:webHidden/>
              </w:rPr>
              <w:fldChar w:fldCharType="end"/>
            </w:r>
          </w:hyperlink>
        </w:p>
        <w:p w14:paraId="55C5B601" w14:textId="5BE39D7D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86" w:history="1">
            <w:r w:rsidRPr="00BC5849">
              <w:rPr>
                <w:rStyle w:val="a5"/>
                <w:noProof/>
              </w:rPr>
              <w:t>1.1 Характеристика языка программирова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8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CE427F2" w14:textId="7E2C56CA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87" w:history="1">
            <w:r w:rsidRPr="00BC5849">
              <w:rPr>
                <w:rStyle w:val="a5"/>
                <w:noProof/>
              </w:rPr>
              <w:t>1.2 Определение алфавита языка программирова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8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7DD31BF" w14:textId="5E834AED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88" w:history="1">
            <w:r w:rsidRPr="00BC5849">
              <w:rPr>
                <w:rStyle w:val="a5"/>
                <w:noProof/>
              </w:rPr>
              <w:t>1.3 Применяемые сепараторы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8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BCA6D7C" w14:textId="02224D8B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89" w:history="1">
            <w:r w:rsidRPr="00BC5849">
              <w:rPr>
                <w:rStyle w:val="a5"/>
                <w:noProof/>
              </w:rPr>
              <w:t>1.4 Применяемые кодировки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8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FD72D0D" w14:textId="656AC886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0" w:history="1">
            <w:r w:rsidRPr="00BC5849">
              <w:rPr>
                <w:rStyle w:val="a5"/>
                <w:noProof/>
              </w:rPr>
              <w:t>1.5 Типы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6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CE82112" w14:textId="09C1A8C8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1" w:history="1">
            <w:r w:rsidRPr="00BC5849">
              <w:rPr>
                <w:rStyle w:val="a5"/>
                <w:noProof/>
              </w:rPr>
              <w:t>1.6 Преобразование типов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0495EBF" w14:textId="4B517573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2" w:history="1">
            <w:r w:rsidRPr="00BC5849">
              <w:rPr>
                <w:rStyle w:val="a5"/>
                <w:noProof/>
              </w:rPr>
              <w:t>1.7 Идентификаторы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9C4897F" w14:textId="00D8D6CB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3" w:history="1">
            <w:r w:rsidRPr="00BC5849">
              <w:rPr>
                <w:rStyle w:val="a5"/>
                <w:noProof/>
              </w:rPr>
              <w:t xml:space="preserve">1.8 </w:t>
            </w:r>
            <w:r w:rsidRPr="00BC5849">
              <w:rPr>
                <w:rStyle w:val="a5"/>
                <w:noProof/>
                <w:lang w:val="be-BY"/>
              </w:rPr>
              <w:t>Л</w:t>
            </w:r>
            <w:r w:rsidRPr="00BC5849">
              <w:rPr>
                <w:rStyle w:val="a5"/>
                <w:noProof/>
              </w:rPr>
              <w:t>итералы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3DBAB3F" w14:textId="4BB158B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4" w:history="1">
            <w:r w:rsidRPr="00BC5849">
              <w:rPr>
                <w:rStyle w:val="a5"/>
                <w:noProof/>
              </w:rPr>
              <w:t>1.9 Объявление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D456F20" w14:textId="6A7505C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5" w:history="1">
            <w:r w:rsidRPr="00BC5849">
              <w:rPr>
                <w:rStyle w:val="a5"/>
                <w:noProof/>
              </w:rPr>
              <w:t>1.10 Инициализация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BC4CCEE" w14:textId="7A91476A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6" w:history="1">
            <w:r w:rsidRPr="00BC5849">
              <w:rPr>
                <w:rStyle w:val="a5"/>
                <w:noProof/>
              </w:rPr>
              <w:t>1.11 Инструкции язык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7F6AA0B" w14:textId="32C546DA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7" w:history="1">
            <w:r w:rsidRPr="00BC5849">
              <w:rPr>
                <w:rStyle w:val="a5"/>
                <w:noProof/>
              </w:rPr>
              <w:t>1.12 Операции язык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CE62AD6" w14:textId="74A2F793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8" w:history="1">
            <w:r w:rsidRPr="00BC5849">
              <w:rPr>
                <w:rStyle w:val="a5"/>
                <w:noProof/>
              </w:rPr>
              <w:t>1.13 Выражения и их вычисле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0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4506081E" w14:textId="52E3D7EB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899" w:history="1">
            <w:r w:rsidRPr="00BC5849">
              <w:rPr>
                <w:rStyle w:val="a5"/>
                <w:noProof/>
              </w:rPr>
              <w:t>1.14 Конструкции язык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89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0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3723F77" w14:textId="55C35658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0" w:history="1">
            <w:r w:rsidRPr="00BC5849">
              <w:rPr>
                <w:rStyle w:val="a5"/>
                <w:noProof/>
              </w:rPr>
              <w:t>1.15 Область видимости идентификаторо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20F98688" w14:textId="07CB0243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1" w:history="1">
            <w:r w:rsidRPr="00BC5849">
              <w:rPr>
                <w:rStyle w:val="a5"/>
                <w:noProof/>
              </w:rPr>
              <w:t>1.16 Семантические проверки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FAAE221" w14:textId="51246A09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2" w:history="1">
            <w:r w:rsidRPr="00BC5849">
              <w:rPr>
                <w:rStyle w:val="a5"/>
                <w:noProof/>
              </w:rPr>
              <w:t>1.17 Распределение оперативной памяти на этапе выполне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9B1D3D7" w14:textId="381DAAEC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3" w:history="1">
            <w:r w:rsidRPr="00BC5849">
              <w:rPr>
                <w:rStyle w:val="a5"/>
                <w:noProof/>
              </w:rPr>
              <w:t>1.18 Стандартная библиотека и ее соста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618E6BA" w14:textId="6FD6CB7C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4" w:history="1">
            <w:r w:rsidRPr="00BC5849">
              <w:rPr>
                <w:rStyle w:val="a5"/>
                <w:noProof/>
              </w:rPr>
              <w:t>1.19 Вывод и ввод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4583EB7" w14:textId="7D463799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5" w:history="1">
            <w:r w:rsidRPr="00BC5849">
              <w:rPr>
                <w:rStyle w:val="a5"/>
                <w:noProof/>
              </w:rPr>
              <w:t>1.20 Точка вход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86AE7D1" w14:textId="08029A1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6" w:history="1">
            <w:r w:rsidRPr="00BC5849">
              <w:rPr>
                <w:rStyle w:val="a5"/>
                <w:noProof/>
              </w:rPr>
              <w:t>1.21 Препроцессо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84C2826" w14:textId="1A7D5D4C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7" w:history="1">
            <w:r w:rsidRPr="00BC5849">
              <w:rPr>
                <w:rStyle w:val="a5"/>
                <w:noProof/>
              </w:rPr>
              <w:t>1.22 Соглашения о вызове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CAD10F2" w14:textId="4703331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8" w:history="1">
            <w:r w:rsidRPr="00BC5849">
              <w:rPr>
                <w:rStyle w:val="a5"/>
                <w:noProof/>
              </w:rPr>
              <w:t>1.23 Объектный код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66FF744" w14:textId="2CA7DEB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09" w:history="1">
            <w:r w:rsidRPr="00BC5849">
              <w:rPr>
                <w:rStyle w:val="a5"/>
                <w:noProof/>
              </w:rPr>
              <w:t>1.24 Классификация сообщений трансля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0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406DE65C" w14:textId="38CB8D97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0" w:history="1">
            <w:r w:rsidRPr="00BC5849">
              <w:rPr>
                <w:rStyle w:val="a5"/>
                <w:noProof/>
              </w:rPr>
              <w:t>1.25 Контрольный приме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32B3E99" w14:textId="4E7E94E9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1" w:history="1">
            <w:r w:rsidRPr="00BC5849">
              <w:rPr>
                <w:rStyle w:val="a5"/>
                <w:noProof/>
              </w:rPr>
              <w:t>2. Структура трансля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D0D51FE" w14:textId="153777B4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2" w:history="1">
            <w:r w:rsidRPr="00BC5849">
              <w:rPr>
                <w:rStyle w:val="a5"/>
                <w:noProof/>
              </w:rPr>
              <w:t>2.1 Компоненты транслятора, их назначение и принципы взаимодейств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430F5204" w14:textId="3FC38A1D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3" w:history="1">
            <w:r w:rsidRPr="00BC5849">
              <w:rPr>
                <w:rStyle w:val="a5"/>
                <w:noProof/>
              </w:rPr>
              <w:t>2.2 Перечень входных параметров трансля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6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DCA4E00" w14:textId="62DEE52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4" w:history="1">
            <w:r w:rsidRPr="00BC5849">
              <w:rPr>
                <w:rStyle w:val="a5"/>
                <w:noProof/>
              </w:rPr>
              <w:t>2.3 Перечень протоколов, формируемых транслятором и их содержимое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6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51F3B15" w14:textId="3BDEDFE4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5" w:history="1">
            <w:r w:rsidRPr="00BC5849">
              <w:rPr>
                <w:rStyle w:val="a5"/>
                <w:noProof/>
              </w:rPr>
              <w:t>3. Разработка лекс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A2A4960" w14:textId="62A9C5D8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6" w:history="1">
            <w:r w:rsidRPr="00BC5849">
              <w:rPr>
                <w:rStyle w:val="a5"/>
                <w:noProof/>
              </w:rPr>
              <w:t>3.1 Структура лекс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34DE347" w14:textId="7C7E0BB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7" w:history="1">
            <w:r w:rsidRPr="00BC5849">
              <w:rPr>
                <w:rStyle w:val="a5"/>
                <w:noProof/>
              </w:rPr>
              <w:t>3.2. Контроль входных символо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E152138" w14:textId="238856F0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8" w:history="1">
            <w:r w:rsidRPr="00BC5849">
              <w:rPr>
                <w:rStyle w:val="a5"/>
                <w:noProof/>
              </w:rPr>
              <w:t>3.3 Удаление избыточных символо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BA80FB9" w14:textId="720BB4B4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19" w:history="1">
            <w:r w:rsidRPr="00BC5849">
              <w:rPr>
                <w:rStyle w:val="a5"/>
                <w:noProof/>
              </w:rPr>
              <w:t>3.4 Перечень ключевых сло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1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1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97016C1" w14:textId="620F8969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0" w:history="1">
            <w:r w:rsidRPr="00BC5849">
              <w:rPr>
                <w:rStyle w:val="a5"/>
                <w:noProof/>
              </w:rPr>
              <w:t>3.5 Основные структуры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0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C25CF31" w14:textId="62C4C7CA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1" w:history="1">
            <w:r w:rsidRPr="00BC5849">
              <w:rPr>
                <w:rStyle w:val="a5"/>
                <w:noProof/>
              </w:rPr>
              <w:t>3.6 Принцип обработки ошибок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0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18A65EB" w14:textId="31DB03CC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2" w:history="1">
            <w:r w:rsidRPr="00BC5849">
              <w:rPr>
                <w:rStyle w:val="a5"/>
                <w:noProof/>
              </w:rPr>
              <w:t>3.7 Структура и перечень сообщений лексического анализ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574970E" w14:textId="7B25C290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3" w:history="1">
            <w:r w:rsidRPr="00BC5849">
              <w:rPr>
                <w:rStyle w:val="a5"/>
                <w:noProof/>
              </w:rPr>
              <w:t>3.8 Параметры лекс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4D3ADC7" w14:textId="67CF8C64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4" w:history="1">
            <w:r w:rsidRPr="00BC5849">
              <w:rPr>
                <w:rStyle w:val="a5"/>
                <w:noProof/>
              </w:rPr>
              <w:t>3.9 Алгоритм лексического анализ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27BEA641" w14:textId="4805591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5" w:history="1">
            <w:r w:rsidRPr="00BC5849">
              <w:rPr>
                <w:rStyle w:val="a5"/>
                <w:noProof/>
              </w:rPr>
              <w:t>3.10 Контрольный приме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7FCC1DC" w14:textId="6AC12E12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6" w:history="1">
            <w:r w:rsidRPr="00BC5849">
              <w:rPr>
                <w:rStyle w:val="a5"/>
                <w:noProof/>
              </w:rPr>
              <w:t>4. Разработка синтакс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6A6023F" w14:textId="02F84039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7" w:history="1">
            <w:r w:rsidRPr="00BC5849">
              <w:rPr>
                <w:rStyle w:val="a5"/>
                <w:noProof/>
              </w:rPr>
              <w:t>4.1 Структура синтакс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9B0DEE2" w14:textId="74046FF0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8" w:history="1">
            <w:r w:rsidRPr="00BC5849">
              <w:rPr>
                <w:rStyle w:val="a5"/>
                <w:noProof/>
              </w:rPr>
              <w:t>4.2 Контекстно-свободная грамматика, описывающая синтаксис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163868E" w14:textId="6C5F924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29" w:history="1">
            <w:r w:rsidRPr="00BC5849">
              <w:rPr>
                <w:rStyle w:val="a5"/>
                <w:iCs/>
                <w:noProof/>
              </w:rPr>
              <w:t>4.3 Построение конечного магазинного автомат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2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4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22DB234" w14:textId="796FB281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0" w:history="1">
            <w:r w:rsidRPr="00BC5849">
              <w:rPr>
                <w:rStyle w:val="a5"/>
                <w:iCs/>
                <w:noProof/>
              </w:rPr>
              <w:t>4.4 Основные структуры данных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E1A4CB5" w14:textId="5C27C7EC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1" w:history="1">
            <w:r w:rsidRPr="00BC5849">
              <w:rPr>
                <w:rStyle w:val="a5"/>
                <w:iCs/>
                <w:noProof/>
              </w:rPr>
              <w:t>4.5 Описание алгоритма синтаксического разб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1FD9118" w14:textId="59E805A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2" w:history="1">
            <w:r w:rsidRPr="00BC5849">
              <w:rPr>
                <w:rStyle w:val="a5"/>
                <w:iCs/>
                <w:noProof/>
              </w:rPr>
              <w:t>4.6 Структура и перечень сообщений синтакс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27B441A7" w14:textId="5EE17783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3" w:history="1">
            <w:r w:rsidRPr="00BC5849">
              <w:rPr>
                <w:rStyle w:val="a5"/>
                <w:iCs/>
                <w:noProof/>
              </w:rPr>
              <w:t>4.7. Параметры синтаксического анализатора и режимы его работы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494767ED" w14:textId="06CDD776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4" w:history="1">
            <w:r w:rsidRPr="00BC5849">
              <w:rPr>
                <w:rStyle w:val="a5"/>
                <w:iCs/>
                <w:noProof/>
              </w:rPr>
              <w:t>4.8. Принцип обработки ошибок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36ADB25" w14:textId="315B9B62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5" w:history="1">
            <w:r w:rsidRPr="00BC5849">
              <w:rPr>
                <w:rStyle w:val="a5"/>
                <w:iCs/>
                <w:noProof/>
              </w:rPr>
              <w:t>4.9. Контрольный приме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6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4565F16F" w14:textId="0DDC6640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6" w:history="1">
            <w:r w:rsidRPr="00BC5849">
              <w:rPr>
                <w:rStyle w:val="a5"/>
                <w:noProof/>
              </w:rPr>
              <w:t>5. Разработка семант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2EC04BD" w14:textId="7372766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7" w:history="1">
            <w:r w:rsidRPr="00BC5849">
              <w:rPr>
                <w:rStyle w:val="a5"/>
                <w:noProof/>
              </w:rPr>
              <w:t>5.1 Структура семант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37EC98F" w14:textId="04DD52A1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8" w:history="1">
            <w:r w:rsidRPr="00BC5849">
              <w:rPr>
                <w:rStyle w:val="a5"/>
                <w:noProof/>
              </w:rPr>
              <w:t>5.2 Функции семантического анализа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2075961" w14:textId="553972A2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39" w:history="1">
            <w:r w:rsidRPr="00BC5849">
              <w:rPr>
                <w:rStyle w:val="a5"/>
                <w:noProof/>
              </w:rPr>
              <w:t>5.3 Структура и перечень семантических ошибок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3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EFC9D54" w14:textId="5CE1CBE0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0" w:history="1">
            <w:r w:rsidRPr="00BC5849">
              <w:rPr>
                <w:rStyle w:val="a5"/>
                <w:noProof/>
              </w:rPr>
              <w:t>5.4 Принцип обработки ошибок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7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C2C771A" w14:textId="75965F28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1" w:history="1">
            <w:r w:rsidRPr="00BC5849">
              <w:rPr>
                <w:rStyle w:val="a5"/>
                <w:noProof/>
              </w:rPr>
              <w:t>5.5 Контрольный приме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50E22D9C" w14:textId="78D1D3AB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2" w:history="1">
            <w:r w:rsidRPr="00BC5849">
              <w:rPr>
                <w:rStyle w:val="a5"/>
                <w:noProof/>
              </w:rPr>
              <w:t>6. Вычисление выражений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FFC9B9B" w14:textId="638FCDB1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3" w:history="1">
            <w:r w:rsidRPr="00BC5849">
              <w:rPr>
                <w:rStyle w:val="a5"/>
                <w:noProof/>
              </w:rPr>
              <w:t>6.1 Выражения, допускаемые языком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8EA4C4B" w14:textId="1CEC08B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4" w:history="1">
            <w:r w:rsidRPr="00BC5849">
              <w:rPr>
                <w:rStyle w:val="a5"/>
                <w:noProof/>
              </w:rPr>
              <w:t>6.2 Польская запись и принцип ее построе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2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F7DC1EB" w14:textId="50648041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5" w:history="1">
            <w:r w:rsidRPr="00BC5849">
              <w:rPr>
                <w:rStyle w:val="a5"/>
                <w:noProof/>
              </w:rPr>
              <w:t>6.3 Программная реализация обработки выражений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0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6854B0F" w14:textId="1CBE3EFB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6" w:history="1">
            <w:r w:rsidRPr="00BC5849">
              <w:rPr>
                <w:rStyle w:val="a5"/>
                <w:noProof/>
              </w:rPr>
              <w:t>6.4 Контрольный приме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0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29D4D80" w14:textId="3DD62785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7" w:history="1">
            <w:r w:rsidRPr="00BC5849">
              <w:rPr>
                <w:rStyle w:val="a5"/>
                <w:noProof/>
              </w:rPr>
              <w:t>7. Генерация код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7B2F32E" w14:textId="15393018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8" w:history="1">
            <w:r w:rsidRPr="00BC5849">
              <w:rPr>
                <w:rStyle w:val="a5"/>
                <w:iCs/>
                <w:noProof/>
                <w:highlight w:val="white"/>
              </w:rPr>
              <w:t>7.1 Структура генератора код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727F0B8" w14:textId="0E147689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49" w:history="1">
            <w:r w:rsidRPr="00BC5849">
              <w:rPr>
                <w:rStyle w:val="a5"/>
                <w:iCs/>
                <w:noProof/>
                <w:highlight w:val="white"/>
              </w:rPr>
              <w:t xml:space="preserve">7.2 </w:t>
            </w:r>
            <w:r w:rsidRPr="00BC5849">
              <w:rPr>
                <w:rStyle w:val="a5"/>
                <w:iCs/>
                <w:noProof/>
              </w:rPr>
              <w:t>Представление типов данных в оперативной памяти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4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1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24AA7DA" w14:textId="1B74D0E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0" w:history="1">
            <w:r w:rsidRPr="00BC5849">
              <w:rPr>
                <w:rStyle w:val="a5"/>
                <w:iCs/>
                <w:noProof/>
              </w:rPr>
              <w:t>7.3 Статическая библиотек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51603FB" w14:textId="71599E75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1" w:history="1">
            <w:r w:rsidRPr="00BC5849">
              <w:rPr>
                <w:rStyle w:val="a5"/>
                <w:iCs/>
                <w:noProof/>
              </w:rPr>
              <w:t>7.4 Особенности алгоритма генерации код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8A366FD" w14:textId="03C69D4E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2" w:history="1">
            <w:r w:rsidRPr="00BC5849">
              <w:rPr>
                <w:rStyle w:val="a5"/>
                <w:iCs/>
                <w:noProof/>
              </w:rPr>
              <w:t>7.5 Входные параметры генератора код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FB2C839" w14:textId="4CC262AD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3" w:history="1">
            <w:r w:rsidRPr="00BC5849">
              <w:rPr>
                <w:rStyle w:val="a5"/>
                <w:iCs/>
                <w:noProof/>
              </w:rPr>
              <w:t>7.6 Контрольный пример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2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8B818D6" w14:textId="1DA2DCBC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4" w:history="1">
            <w:r w:rsidRPr="00BC5849">
              <w:rPr>
                <w:rStyle w:val="a5"/>
                <w:noProof/>
              </w:rPr>
              <w:t>8. Тестирование транслятор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4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99D9366" w14:textId="30B5AD9A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5" w:history="1">
            <w:r w:rsidRPr="00BC5849">
              <w:rPr>
                <w:rStyle w:val="a5"/>
                <w:noProof/>
              </w:rPr>
              <w:t>8.1 Общие положе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5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7D2C78BB" w14:textId="3C0C3DFD" w:rsidR="00BC5849" w:rsidRPr="00BC5849" w:rsidRDefault="00BC5849">
          <w:pPr>
            <w:pStyle w:val="2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6" w:history="1">
            <w:r w:rsidRPr="00BC5849">
              <w:rPr>
                <w:rStyle w:val="a5"/>
                <w:noProof/>
              </w:rPr>
              <w:t>8.2 Результаты тестирования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6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3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2E20A57B" w14:textId="371A5475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7" w:history="1">
            <w:r w:rsidRPr="00BC5849">
              <w:rPr>
                <w:rStyle w:val="a5"/>
                <w:noProof/>
              </w:rPr>
              <w:t>Заключение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7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4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357929CA" w14:textId="567F59BA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8" w:history="1">
            <w:r w:rsidRPr="00BC5849">
              <w:rPr>
                <w:rStyle w:val="a5"/>
                <w:noProof/>
              </w:rPr>
              <w:t>Список использованных источнико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8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5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0444F684" w14:textId="5C2C0B80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59" w:history="1">
            <w:r w:rsidRPr="00BC5849">
              <w:rPr>
                <w:rStyle w:val="a5"/>
                <w:noProof/>
              </w:rPr>
              <w:t>Приложение А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59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6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64B1C80B" w14:textId="53353183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60" w:history="1">
            <w:r w:rsidRPr="00BC5849">
              <w:rPr>
                <w:rStyle w:val="a5"/>
                <w:noProof/>
              </w:rPr>
              <w:t>Приложение Б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60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3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35440A4" w14:textId="72082B06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61" w:history="1">
            <w:r w:rsidRPr="00BC5849">
              <w:rPr>
                <w:rStyle w:val="a5"/>
                <w:noProof/>
              </w:rPr>
              <w:t>Приложение В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61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49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2240839C" w14:textId="257D4674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62" w:history="1">
            <w:r w:rsidRPr="00BC5849">
              <w:rPr>
                <w:rStyle w:val="a5"/>
                <w:noProof/>
              </w:rPr>
              <w:t>Приложение Г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62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54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2005BBB6" w14:textId="13E0A310" w:rsidR="00BC5849" w:rsidRPr="00BC5849" w:rsidRDefault="00BC5849">
          <w:pPr>
            <w:pStyle w:val="11"/>
            <w:rPr>
              <w:rFonts w:eastAsiaTheme="minorEastAsia"/>
              <w:noProof/>
              <w:color w:val="auto"/>
              <w:kern w:val="2"/>
              <w:sz w:val="22"/>
              <w:szCs w:val="22"/>
              <w14:ligatures w14:val="standardContextual"/>
            </w:rPr>
          </w:pPr>
          <w:hyperlink w:anchor="_Toc185266963" w:history="1">
            <w:r w:rsidRPr="00BC5849">
              <w:rPr>
                <w:rStyle w:val="a5"/>
                <w:noProof/>
              </w:rPr>
              <w:t>Приложение Д</w:t>
            </w:r>
            <w:r w:rsidRPr="00BC5849">
              <w:rPr>
                <w:noProof/>
                <w:webHidden/>
              </w:rPr>
              <w:tab/>
            </w:r>
            <w:r w:rsidRPr="00BC5849">
              <w:rPr>
                <w:noProof/>
                <w:webHidden/>
              </w:rPr>
              <w:fldChar w:fldCharType="begin"/>
            </w:r>
            <w:r w:rsidRPr="00BC5849">
              <w:rPr>
                <w:noProof/>
                <w:webHidden/>
              </w:rPr>
              <w:instrText xml:space="preserve"> PAGEREF _Toc185266963 \h </w:instrText>
            </w:r>
            <w:r w:rsidRPr="00BC5849">
              <w:rPr>
                <w:noProof/>
                <w:webHidden/>
              </w:rPr>
            </w:r>
            <w:r w:rsidRPr="00BC5849">
              <w:rPr>
                <w:noProof/>
                <w:webHidden/>
              </w:rPr>
              <w:fldChar w:fldCharType="separate"/>
            </w:r>
            <w:r w:rsidR="003C18DA">
              <w:rPr>
                <w:noProof/>
                <w:webHidden/>
              </w:rPr>
              <w:t>58</w:t>
            </w:r>
            <w:r w:rsidRPr="00BC5849">
              <w:rPr>
                <w:noProof/>
                <w:webHidden/>
              </w:rPr>
              <w:fldChar w:fldCharType="end"/>
            </w:r>
          </w:hyperlink>
        </w:p>
        <w:p w14:paraId="1DB2C88D" w14:textId="16FEE5E6" w:rsidR="0047396E" w:rsidRDefault="0047396E" w:rsidP="0047396E">
          <w:r w:rsidRPr="00BC5849">
            <w:rPr>
              <w:rFonts w:ascii="Times New Roman" w:hAnsi="Times New Roman" w:cs="Times New Roman"/>
            </w:rPr>
            <w:fldChar w:fldCharType="end"/>
          </w:r>
        </w:p>
      </w:sdtContent>
    </w:sdt>
    <w:p w14:paraId="149BFDAA" w14:textId="77777777" w:rsidR="0095561D" w:rsidRDefault="0095561D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  <w:sectPr w:rsidR="0095561D" w:rsidSect="0095561D">
          <w:pgSz w:w="11906" w:h="16838"/>
          <w:pgMar w:top="1134" w:right="567" w:bottom="851" w:left="1304" w:header="708" w:footer="708" w:gutter="0"/>
          <w:cols w:space="708"/>
          <w:titlePg/>
          <w:docGrid w:linePitch="360"/>
        </w:sectPr>
      </w:pPr>
      <w:bookmarkStart w:id="2" w:name="_Toc58769428"/>
      <w:bookmarkStart w:id="3" w:name="_Toc58778302"/>
    </w:p>
    <w:p w14:paraId="025297D1" w14:textId="02A4B403" w:rsidR="0047396E" w:rsidRPr="00507659" w:rsidRDefault="0047396E" w:rsidP="0037705A">
      <w:pPr>
        <w:pStyle w:val="1"/>
        <w:spacing w:before="36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185266885"/>
      <w:r w:rsidRPr="0050765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3"/>
      <w:bookmarkEnd w:id="4"/>
    </w:p>
    <w:p w14:paraId="7D73E561" w14:textId="5CB12E95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 w:rsidR="00D477A2">
        <w:rPr>
          <w:rFonts w:ascii="Times New Roman" w:eastAsia="Calibri" w:hAnsi="Times New Roman" w:cs="Times New Roman"/>
          <w:sz w:val="28"/>
          <w:lang w:val="en-US"/>
        </w:rPr>
        <w:t>YVA</w:t>
      </w:r>
      <w:r w:rsidR="00D477A2" w:rsidRPr="00D477A2">
        <w:rPr>
          <w:rFonts w:ascii="Times New Roman" w:eastAsia="Calibri" w:hAnsi="Times New Roman" w:cs="Times New Roman"/>
          <w:sz w:val="28"/>
        </w:rPr>
        <w:t>-2024</w:t>
      </w:r>
      <w:r w:rsidRPr="009039B9">
        <w:rPr>
          <w:rFonts w:ascii="Times New Roman" w:eastAsia="Calibri" w:hAnsi="Times New Roman" w:cs="Times New Roman"/>
          <w:sz w:val="28"/>
        </w:rPr>
        <w:t>. Этот язык программирования предназначен для выполнения простейших операций и арифметических действий над числами.</w:t>
      </w:r>
    </w:p>
    <w:p w14:paraId="6233AD8D" w14:textId="516C6C09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Главн</w:t>
      </w:r>
      <w:r w:rsidR="001B0553">
        <w:rPr>
          <w:rFonts w:ascii="Times New Roman" w:eastAsia="Calibri" w:hAnsi="Times New Roman" w:cs="Times New Roman"/>
          <w:sz w:val="28"/>
        </w:rPr>
        <w:t>ая задача</w:t>
      </w:r>
      <w:r w:rsidRPr="009039B9">
        <w:rPr>
          <w:rFonts w:ascii="Times New Roman" w:eastAsia="Calibri" w:hAnsi="Times New Roman" w:cs="Times New Roman"/>
          <w:sz w:val="28"/>
        </w:rPr>
        <w:t xml:space="preserve">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аммирования в исходный код на языке ассемблера. </w:t>
      </w:r>
    </w:p>
    <w:p w14:paraId="7395E90A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Исходя из цели курсового проекта, были определены следующие задачи:</w:t>
      </w:r>
    </w:p>
    <w:p w14:paraId="591A1746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разработка спецификации языка программирования;</w:t>
      </w:r>
    </w:p>
    <w:p w14:paraId="58FBAEF8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разработка структуры транслятора;</w:t>
      </w:r>
    </w:p>
    <w:p w14:paraId="4A74586E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разработка лексического анализатора;</w:t>
      </w:r>
    </w:p>
    <w:p w14:paraId="6C7142DC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разработка синтаксического анализатора;</w:t>
      </w:r>
    </w:p>
    <w:p w14:paraId="501ED607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разработка семантического анализатора;</w:t>
      </w:r>
    </w:p>
    <w:p w14:paraId="4A0597CB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обработка выражений с помощью обратной польской нотации;</w:t>
      </w:r>
    </w:p>
    <w:p w14:paraId="539D2B00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генерация кода на язык ассемблера;</w:t>
      </w:r>
    </w:p>
    <w:p w14:paraId="4F877A30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– тестирование транслятора;</w:t>
      </w:r>
    </w:p>
    <w:p w14:paraId="1B675F74" w14:textId="77777777" w:rsidR="009039B9" w:rsidRPr="009039B9" w:rsidRDefault="009039B9" w:rsidP="005F5B2D">
      <w:pPr>
        <w:spacing w:after="0" w:line="259" w:lineRule="auto"/>
        <w:ind w:firstLine="708"/>
        <w:rPr>
          <w:rFonts w:ascii="Times New Roman" w:eastAsia="Calibri" w:hAnsi="Times New Roman" w:cs="Times New Roman"/>
          <w:sz w:val="28"/>
        </w:rPr>
      </w:pPr>
      <w:r w:rsidRPr="009039B9">
        <w:rPr>
          <w:rFonts w:ascii="Times New Roman" w:eastAsia="Calibri" w:hAnsi="Times New Roman" w:cs="Times New Roman"/>
          <w:sz w:val="28"/>
        </w:rPr>
        <w:t>Способы решения каждой задачи будут описаны в соответствующих главах курсового проекта.</w:t>
      </w:r>
    </w:p>
    <w:p w14:paraId="09DAE5A5" w14:textId="7DF38203" w:rsidR="0047396E" w:rsidRPr="00EF14F0" w:rsidRDefault="009E3FF6" w:rsidP="00D74FBB">
      <w:pPr>
        <w:spacing w:after="0" w:line="259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  <w:bookmarkStart w:id="5" w:name="_Toc58769429"/>
      <w:bookmarkStart w:id="6" w:name="_Toc58778303"/>
      <w:r w:rsidR="00EF14F0">
        <w:rPr>
          <w:rFonts w:ascii="Times New Roman" w:eastAsia="Calibri" w:hAnsi="Times New Roman" w:cs="Times New Roman"/>
          <w:sz w:val="28"/>
        </w:rPr>
        <w:lastRenderedPageBreak/>
        <w:t xml:space="preserve"> </w:t>
      </w:r>
      <w:r w:rsidR="0047396E" w:rsidRPr="00D855C2">
        <w:rPr>
          <w:rFonts w:ascii="Times New Roman" w:hAnsi="Times New Roman" w:cs="Times New Roman"/>
          <w:b/>
          <w:sz w:val="28"/>
          <w:szCs w:val="28"/>
        </w:rPr>
        <w:t>1. Спецификация языка программирования</w:t>
      </w:r>
      <w:bookmarkEnd w:id="5"/>
      <w:bookmarkEnd w:id="6"/>
      <w:r w:rsidR="0047396E" w:rsidRPr="00D855C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DA899B3" w14:textId="3D897605" w:rsidR="008A4320" w:rsidRDefault="004E5B02" w:rsidP="00D74FBB">
      <w:pPr>
        <w:pStyle w:val="a3"/>
        <w:spacing w:before="24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" w:name="_Toc58769430"/>
      <w:bookmarkStart w:id="8" w:name="_Toc5877830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9" w:name="_Toc185266886"/>
      <w:r w:rsidR="00B12607">
        <w:rPr>
          <w:rFonts w:ascii="Times New Roman" w:hAnsi="Times New Roman" w:cs="Times New Roman"/>
          <w:b/>
          <w:sz w:val="28"/>
          <w:szCs w:val="28"/>
        </w:rPr>
        <w:t>1.1</w:t>
      </w:r>
      <w:r w:rsidR="008A3648" w:rsidRPr="00EF14F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A4320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7"/>
      <w:bookmarkEnd w:id="8"/>
      <w:bookmarkEnd w:id="9"/>
      <w:r w:rsidR="008A432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81D28B1" w14:textId="437003E7" w:rsidR="0047396E" w:rsidRPr="000F5ADE" w:rsidRDefault="008A4320" w:rsidP="00D74FBB">
      <w:pPr>
        <w:pStyle w:val="a3"/>
        <w:spacing w:after="20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="00073FC1">
        <w:rPr>
          <w:rFonts w:ascii="Times New Roman" w:hAnsi="Times New Roman" w:cs="Times New Roman"/>
          <w:sz w:val="28"/>
          <w:szCs w:val="28"/>
        </w:rPr>
        <w:t xml:space="preserve"> является</w:t>
      </w:r>
      <w:r w:rsidRPr="00D855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ом программирования высокого уровня.</w:t>
      </w:r>
      <w:r w:rsidRPr="00961568">
        <w:rPr>
          <w:rFonts w:ascii="Times New Roman" w:hAnsi="Times New Roman" w:cs="Times New Roman"/>
          <w:sz w:val="28"/>
          <w:szCs w:val="28"/>
        </w:rPr>
        <w:t xml:space="preserve"> </w:t>
      </w:r>
      <w:r w:rsidRPr="00AB2D50">
        <w:rPr>
          <w:rFonts w:ascii="Times New Roman" w:hAnsi="Times New Roman" w:cs="Times New Roman"/>
          <w:sz w:val="28"/>
          <w:szCs w:val="28"/>
        </w:rPr>
        <w:t xml:space="preserve">Он является </w:t>
      </w:r>
      <w:r>
        <w:rPr>
          <w:rFonts w:ascii="Times New Roman" w:hAnsi="Times New Roman" w:cs="Times New Roman"/>
          <w:sz w:val="28"/>
          <w:szCs w:val="28"/>
        </w:rPr>
        <w:t>компилируемым</w:t>
      </w:r>
      <w:r w:rsidRPr="00AB2D5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языке отсутствует преобразование</w:t>
      </w:r>
      <w:r w:rsidR="006F15D4">
        <w:rPr>
          <w:rFonts w:ascii="Times New Roman" w:hAnsi="Times New Roman" w:cs="Times New Roman"/>
          <w:sz w:val="28"/>
          <w:szCs w:val="28"/>
        </w:rPr>
        <w:t xml:space="preserve"> типов. В языке поддерживается </w:t>
      </w:r>
      <w:r w:rsidR="006F15D4" w:rsidRPr="006F15D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ипа данных</w:t>
      </w:r>
      <w:r w:rsidRPr="007F63C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целочисленный</w:t>
      </w:r>
      <w:r w:rsidR="00D32C80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8B683D" w:rsidRPr="008B683D">
        <w:rPr>
          <w:rFonts w:ascii="Times New Roman" w:hAnsi="Times New Roman" w:cs="Times New Roman"/>
          <w:sz w:val="28"/>
          <w:szCs w:val="28"/>
        </w:rPr>
        <w:t>(</w:t>
      </w:r>
      <w:r w:rsidR="00865A9F">
        <w:rPr>
          <w:rFonts w:ascii="Times New Roman" w:hAnsi="Times New Roman" w:cs="Times New Roman"/>
          <w:sz w:val="28"/>
          <w:szCs w:val="28"/>
          <w:lang w:val="en-US"/>
        </w:rPr>
        <w:t>numb</w:t>
      </w:r>
      <w:r w:rsidR="008B683D" w:rsidRPr="008B683D">
        <w:rPr>
          <w:rFonts w:ascii="Times New Roman" w:hAnsi="Times New Roman" w:cs="Times New Roman"/>
          <w:sz w:val="28"/>
          <w:szCs w:val="28"/>
        </w:rPr>
        <w:t>)</w:t>
      </w:r>
      <w:r w:rsidR="006F15D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</w:t>
      </w:r>
      <w:r w:rsidR="00D32C80">
        <w:rPr>
          <w:rFonts w:ascii="Times New Roman" w:hAnsi="Times New Roman" w:cs="Times New Roman"/>
          <w:sz w:val="28"/>
          <w:szCs w:val="28"/>
          <w:lang w:val="be-BY"/>
        </w:rPr>
        <w:t xml:space="preserve">троковый </w:t>
      </w:r>
      <w:r w:rsidR="008B683D" w:rsidRPr="008B683D">
        <w:rPr>
          <w:rFonts w:ascii="Times New Roman" w:hAnsi="Times New Roman" w:cs="Times New Roman"/>
          <w:sz w:val="28"/>
          <w:szCs w:val="28"/>
        </w:rPr>
        <w:t>(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stroke</w:t>
      </w:r>
      <w:r w:rsidR="008B683D" w:rsidRPr="008B683D">
        <w:rPr>
          <w:rFonts w:ascii="Times New Roman" w:hAnsi="Times New Roman" w:cs="Times New Roman"/>
          <w:sz w:val="28"/>
          <w:szCs w:val="28"/>
        </w:rPr>
        <w:t>)</w:t>
      </w:r>
      <w:r w:rsidR="006F15D4" w:rsidRPr="006F15D4">
        <w:rPr>
          <w:rFonts w:ascii="Times New Roman" w:hAnsi="Times New Roman" w:cs="Times New Roman"/>
          <w:sz w:val="28"/>
          <w:szCs w:val="28"/>
        </w:rPr>
        <w:t xml:space="preserve">, </w:t>
      </w:r>
      <w:r w:rsidR="006F15D4">
        <w:rPr>
          <w:rFonts w:ascii="Times New Roman" w:hAnsi="Times New Roman" w:cs="Times New Roman"/>
          <w:sz w:val="28"/>
          <w:szCs w:val="28"/>
        </w:rPr>
        <w:t>символьный (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symbol</w:t>
      </w:r>
      <w:r w:rsidR="006F15D4">
        <w:rPr>
          <w:rFonts w:ascii="Times New Roman" w:hAnsi="Times New Roman" w:cs="Times New Roman"/>
          <w:sz w:val="28"/>
          <w:szCs w:val="28"/>
        </w:rPr>
        <w:t>)</w:t>
      </w:r>
      <w:r w:rsidR="00865A9F" w:rsidRPr="00865A9F">
        <w:rPr>
          <w:rFonts w:ascii="Times New Roman" w:hAnsi="Times New Roman" w:cs="Times New Roman"/>
          <w:sz w:val="28"/>
          <w:szCs w:val="28"/>
        </w:rPr>
        <w:t xml:space="preserve">, </w:t>
      </w:r>
      <w:r w:rsidR="00865A9F">
        <w:rPr>
          <w:rFonts w:ascii="Times New Roman" w:hAnsi="Times New Roman" w:cs="Times New Roman"/>
          <w:sz w:val="28"/>
          <w:szCs w:val="28"/>
        </w:rPr>
        <w:t>логический (</w:t>
      </w:r>
      <w:proofErr w:type="spellStart"/>
      <w:r w:rsidR="00865A9F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="00865A9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В стандартной библиотеке имеются функции для работы с целочисленным </w:t>
      </w:r>
      <w:r w:rsidR="00073FC1">
        <w:rPr>
          <w:rFonts w:ascii="Times New Roman" w:hAnsi="Times New Roman" w:cs="Times New Roman"/>
          <w:sz w:val="28"/>
          <w:szCs w:val="28"/>
        </w:rPr>
        <w:t xml:space="preserve">и </w:t>
      </w:r>
      <w:r w:rsidR="009E3FF6">
        <w:rPr>
          <w:rFonts w:ascii="Times New Roman" w:hAnsi="Times New Roman" w:cs="Times New Roman"/>
          <w:sz w:val="28"/>
          <w:szCs w:val="28"/>
        </w:rPr>
        <w:t>строковыми</w:t>
      </w:r>
      <w:r w:rsidR="00073FC1">
        <w:rPr>
          <w:rFonts w:ascii="Times New Roman" w:hAnsi="Times New Roman" w:cs="Times New Roman"/>
          <w:sz w:val="28"/>
          <w:szCs w:val="28"/>
        </w:rPr>
        <w:t xml:space="preserve"> типами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="00070DC9">
        <w:rPr>
          <w:rFonts w:ascii="Times New Roman" w:hAnsi="Times New Roman" w:cs="Times New Roman"/>
          <w:sz w:val="28"/>
          <w:szCs w:val="28"/>
        </w:rPr>
        <w:t>, например, преобразование строки в число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EDEC6" w14:textId="04C6E842" w:rsidR="00073FC1" w:rsidRDefault="00B12607" w:rsidP="00BF337D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58769431"/>
      <w:bookmarkStart w:id="11" w:name="_Toc58778305"/>
      <w:bookmarkStart w:id="12" w:name="_Toc185266887"/>
      <w:r w:rsidRPr="00BF337D">
        <w:rPr>
          <w:rFonts w:ascii="Times New Roman" w:hAnsi="Times New Roman" w:cs="Times New Roman"/>
          <w:b/>
          <w:sz w:val="28"/>
          <w:szCs w:val="28"/>
        </w:rPr>
        <w:t>1.2</w:t>
      </w:r>
      <w:r w:rsidR="008A3648" w:rsidRPr="00BF33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73FC1" w:rsidRPr="00BF337D">
        <w:rPr>
          <w:rFonts w:ascii="Times New Roman" w:hAnsi="Times New Roman" w:cs="Times New Roman"/>
          <w:b/>
          <w:sz w:val="28"/>
          <w:szCs w:val="28"/>
        </w:rPr>
        <w:t>Определение алфавита языка программирования</w:t>
      </w:r>
      <w:bookmarkEnd w:id="10"/>
      <w:bookmarkEnd w:id="11"/>
      <w:bookmarkEnd w:id="12"/>
      <w:r w:rsidR="00073FC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CA52EEB" w14:textId="0138CA87" w:rsidR="00073FC1" w:rsidRDefault="00073FC1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мволы, используемые на этапе выполнения</w:t>
      </w:r>
      <w:r w:rsidRPr="0077002B">
        <w:rPr>
          <w:rFonts w:ascii="Times New Roman" w:hAnsi="Times New Roman" w:cs="Times New Roman"/>
          <w:sz w:val="28"/>
          <w:szCs w:val="28"/>
        </w:rPr>
        <w:t>: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7002B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7002B">
        <w:rPr>
          <w:rFonts w:ascii="Times New Roman" w:hAnsi="Times New Roman" w:cs="Times New Roman"/>
          <w:sz w:val="28"/>
          <w:szCs w:val="28"/>
        </w:rPr>
        <w:t>],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7002B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7002B">
        <w:rPr>
          <w:rFonts w:ascii="Times New Roman" w:hAnsi="Times New Roman" w:cs="Times New Roman"/>
          <w:sz w:val="28"/>
          <w:szCs w:val="28"/>
        </w:rPr>
        <w:t xml:space="preserve">], [0…9], </w:t>
      </w:r>
      <w:r w:rsidRPr="0019724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я</w:t>
      </w:r>
      <w:r w:rsidRPr="00197246">
        <w:rPr>
          <w:rFonts w:ascii="Times New Roman" w:hAnsi="Times New Roman" w:cs="Times New Roman"/>
          <w:sz w:val="28"/>
          <w:szCs w:val="28"/>
        </w:rPr>
        <w:t>]</w:t>
      </w:r>
      <w:r w:rsidR="006F15D4" w:rsidRPr="006F15D4">
        <w:rPr>
          <w:rFonts w:ascii="Times New Roman" w:hAnsi="Times New Roman" w:cs="Times New Roman"/>
          <w:sz w:val="28"/>
          <w:szCs w:val="28"/>
        </w:rPr>
        <w:t>, [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F15D4" w:rsidRPr="006F15D4">
        <w:rPr>
          <w:rFonts w:ascii="Times New Roman" w:hAnsi="Times New Roman" w:cs="Times New Roman"/>
          <w:sz w:val="28"/>
          <w:szCs w:val="28"/>
        </w:rPr>
        <w:t>…</w:t>
      </w:r>
      <w:r w:rsidR="006F15D4">
        <w:rPr>
          <w:rFonts w:ascii="Times New Roman" w:hAnsi="Times New Roman" w:cs="Times New Roman"/>
          <w:sz w:val="28"/>
          <w:szCs w:val="28"/>
          <w:lang w:val="be-BY"/>
        </w:rPr>
        <w:t>Я</w:t>
      </w:r>
      <w:r w:rsidR="006F15D4" w:rsidRPr="006F15D4">
        <w:rPr>
          <w:rFonts w:ascii="Times New Roman" w:hAnsi="Times New Roman" w:cs="Times New Roman"/>
          <w:sz w:val="28"/>
          <w:szCs w:val="28"/>
        </w:rPr>
        <w:t>]</w:t>
      </w:r>
      <w:r w:rsidR="006F15D4">
        <w:rPr>
          <w:rFonts w:ascii="Times New Roman" w:hAnsi="Times New Roman" w:cs="Times New Roman"/>
          <w:sz w:val="28"/>
          <w:szCs w:val="28"/>
        </w:rPr>
        <w:t>, символы пробела,</w:t>
      </w:r>
      <w:r w:rsidR="009E3F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вода строки, спецсимволы</w:t>
      </w:r>
      <w:r w:rsidRPr="0077002B">
        <w:rPr>
          <w:rFonts w:ascii="Times New Roman" w:hAnsi="Times New Roman" w:cs="Times New Roman"/>
          <w:sz w:val="28"/>
          <w:szCs w:val="28"/>
        </w:rPr>
        <w:t xml:space="preserve">: </w:t>
      </w:r>
      <w:r w:rsidRPr="0037705A">
        <w:rPr>
          <w:rFonts w:ascii="Times New Roman" w:hAnsi="Times New Roman" w:cs="Times New Roman"/>
          <w:spacing w:val="-20"/>
          <w:sz w:val="28"/>
          <w:szCs w:val="28"/>
        </w:rPr>
        <w:t>[] ()</w:t>
      </w:r>
      <w:proofErr w:type="gramStart"/>
      <w:r w:rsidRPr="0037705A">
        <w:rPr>
          <w:rFonts w:ascii="Times New Roman" w:hAnsi="Times New Roman" w:cs="Times New Roman"/>
          <w:spacing w:val="-20"/>
          <w:sz w:val="28"/>
          <w:szCs w:val="28"/>
        </w:rPr>
        <w:t>,</w:t>
      </w:r>
      <w:r w:rsidR="001A3BF6" w:rsidRPr="0037705A">
        <w:rPr>
          <w:rFonts w:ascii="Times New Roman" w:hAnsi="Times New Roman" w:cs="Times New Roman"/>
          <w:spacing w:val="-20"/>
          <w:sz w:val="28"/>
          <w:szCs w:val="28"/>
        </w:rPr>
        <w:t xml:space="preserve"> ;</w:t>
      </w:r>
      <w:proofErr w:type="gramEnd"/>
      <w:r w:rsidR="001A3BF6" w:rsidRPr="0037705A">
        <w:rPr>
          <w:rFonts w:ascii="Times New Roman" w:hAnsi="Times New Roman" w:cs="Times New Roman"/>
          <w:spacing w:val="-20"/>
          <w:sz w:val="28"/>
          <w:szCs w:val="28"/>
        </w:rPr>
        <w:t xml:space="preserve"> : </w:t>
      </w:r>
      <w:r w:rsidRPr="0037705A">
        <w:rPr>
          <w:rFonts w:ascii="Times New Roman" w:hAnsi="Times New Roman" w:cs="Times New Roman"/>
          <w:spacing w:val="-20"/>
          <w:sz w:val="28"/>
          <w:szCs w:val="28"/>
        </w:rPr>
        <w:t xml:space="preserve"> + - / * %  &gt; &lt; !</w:t>
      </w:r>
      <w:r w:rsidR="006F15D4" w:rsidRPr="0037705A"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 w:rsidR="00BF7622" w:rsidRPr="0037705A">
        <w:rPr>
          <w:rFonts w:ascii="Times New Roman" w:hAnsi="Times New Roman" w:cs="Times New Roman"/>
          <w:spacing w:val="-20"/>
          <w:sz w:val="28"/>
          <w:szCs w:val="28"/>
        </w:rPr>
        <w:t>{}|&amp;</w:t>
      </w:r>
      <w:r w:rsidRPr="0037705A">
        <w:rPr>
          <w:rFonts w:ascii="Times New Roman" w:hAnsi="Times New Roman" w:cs="Times New Roman"/>
          <w:spacing w:val="-20"/>
          <w:sz w:val="28"/>
          <w:szCs w:val="28"/>
        </w:rPr>
        <w:t xml:space="preserve">. </w:t>
      </w:r>
    </w:p>
    <w:p w14:paraId="2805B0CF" w14:textId="77777777" w:rsidR="001A3BF6" w:rsidRDefault="00F272A4" w:rsidP="00BF337D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58769432"/>
      <w:bookmarkStart w:id="14" w:name="_Toc58778306"/>
      <w:bookmarkStart w:id="15" w:name="_Toc185266888"/>
      <w:r>
        <w:rPr>
          <w:rFonts w:ascii="Times New Roman" w:hAnsi="Times New Roman" w:cs="Times New Roman"/>
          <w:b/>
          <w:sz w:val="28"/>
          <w:szCs w:val="28"/>
        </w:rPr>
        <w:t xml:space="preserve">1.3 </w:t>
      </w:r>
      <w:r w:rsidR="001A3BF6" w:rsidRPr="001A3BF6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13"/>
      <w:bookmarkEnd w:id="14"/>
      <w:bookmarkEnd w:id="15"/>
    </w:p>
    <w:p w14:paraId="7D5CBAF4" w14:textId="77777777" w:rsidR="001A3BF6" w:rsidRDefault="001A3BF6" w:rsidP="00D74FBB">
      <w:pPr>
        <w:pStyle w:val="a3"/>
        <w:spacing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мволы сепараторы служат в качестве разделителей цепочек языка во время обработки исходного текста программы с целью разделения на токены. </w:t>
      </w:r>
      <w:r w:rsidR="008A3648">
        <w:rPr>
          <w:rFonts w:ascii="Times New Roman" w:hAnsi="Times New Roman" w:cs="Times New Roman"/>
          <w:sz w:val="28"/>
          <w:szCs w:val="28"/>
        </w:rPr>
        <w:t>Они представлены в таблице 1.1.</w:t>
      </w:r>
    </w:p>
    <w:p w14:paraId="2C9F4A48" w14:textId="77777777" w:rsidR="00BB4E2E" w:rsidRDefault="00BB4E2E" w:rsidP="00BF337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BF337D">
        <w:rPr>
          <w:rFonts w:ascii="Times New Roman" w:hAnsi="Times New Roman" w:cs="Times New Roman"/>
          <w:sz w:val="28"/>
          <w:szCs w:val="28"/>
        </w:rPr>
        <w:t xml:space="preserve">Таблица 1.1 </w:t>
      </w:r>
      <w:r w:rsidRPr="00BF337D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– </w:t>
      </w:r>
      <w:r w:rsidRPr="00BF337D">
        <w:rPr>
          <w:rFonts w:ascii="Times New Roman" w:hAnsi="Times New Roman" w:cs="Times New Roman"/>
          <w:sz w:val="28"/>
          <w:szCs w:val="28"/>
        </w:rPr>
        <w:t>Символы-сепараторы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1838"/>
        <w:gridCol w:w="8222"/>
      </w:tblGrid>
      <w:tr w:rsidR="00BB4E2E" w14:paraId="7A5F281A" w14:textId="77777777" w:rsidTr="00BF337D">
        <w:tc>
          <w:tcPr>
            <w:tcW w:w="1838" w:type="dxa"/>
            <w:vAlign w:val="center"/>
          </w:tcPr>
          <w:p w14:paraId="75F165C6" w14:textId="77777777" w:rsidR="00BB4E2E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(ы)</w:t>
            </w:r>
          </w:p>
        </w:tc>
        <w:tc>
          <w:tcPr>
            <w:tcW w:w="8222" w:type="dxa"/>
            <w:vAlign w:val="center"/>
          </w:tcPr>
          <w:p w14:paraId="48DA50EB" w14:textId="678DDD55" w:rsidR="00BB4E2E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BB4E2E" w14:paraId="22EFA40E" w14:textId="77777777" w:rsidTr="00BF337D">
        <w:tc>
          <w:tcPr>
            <w:tcW w:w="1838" w:type="dxa"/>
            <w:vAlign w:val="center"/>
          </w:tcPr>
          <w:p w14:paraId="2F925A64" w14:textId="77777777" w:rsidR="00BB4E2E" w:rsidRPr="007F63CF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222" w:type="dxa"/>
            <w:vAlign w:val="center"/>
          </w:tcPr>
          <w:p w14:paraId="1CA28C5E" w14:textId="1DBAC399" w:rsidR="00BB4E2E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цепочек. Допускается везде, кроме имен идентификаторов и ключевых слов</w:t>
            </w:r>
          </w:p>
        </w:tc>
      </w:tr>
      <w:tr w:rsidR="00BB4E2E" w14:paraId="7BDDE377" w14:textId="77777777" w:rsidTr="00BF337D">
        <w:tc>
          <w:tcPr>
            <w:tcW w:w="1838" w:type="dxa"/>
            <w:vAlign w:val="center"/>
          </w:tcPr>
          <w:p w14:paraId="5E755F83" w14:textId="77777777" w:rsidR="00BB4E2E" w:rsidRPr="001A3BF6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7F6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F63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</w:tc>
        <w:tc>
          <w:tcPr>
            <w:tcW w:w="8222" w:type="dxa"/>
            <w:vAlign w:val="center"/>
          </w:tcPr>
          <w:p w14:paraId="57DE07CB" w14:textId="4E48143B" w:rsidR="00BB4E2E" w:rsidRPr="007F63CF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цикла</w:t>
            </w:r>
          </w:p>
        </w:tc>
      </w:tr>
      <w:tr w:rsidR="00BB4E2E" w14:paraId="3F3E315E" w14:textId="77777777" w:rsidTr="00BF337D">
        <w:tc>
          <w:tcPr>
            <w:tcW w:w="1838" w:type="dxa"/>
            <w:vAlign w:val="center"/>
          </w:tcPr>
          <w:p w14:paraId="0A6C3B94" w14:textId="1A3033BB" w:rsidR="00BB4E2E" w:rsidRPr="00B51235" w:rsidRDefault="00B51235" w:rsidP="00BF337D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{ </w:t>
            </w:r>
            <w:r w:rsidR="00BB4E2E">
              <w:rPr>
                <w:rFonts w:ascii="Times New Roman" w:hAnsi="Times New Roman" w:cs="Times New Roman"/>
                <w:sz w:val="28"/>
                <w:szCs w:val="28"/>
              </w:rPr>
              <w:t xml:space="preserve">…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8222" w:type="dxa"/>
            <w:vAlign w:val="center"/>
          </w:tcPr>
          <w:p w14:paraId="75364D3E" w14:textId="3F7E185F" w:rsidR="00BB4E2E" w:rsidRPr="00B51235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лок </w:t>
            </w:r>
            <w:r w:rsidR="00B51235">
              <w:rPr>
                <w:rFonts w:ascii="Times New Roman" w:hAnsi="Times New Roman" w:cs="Times New Roman"/>
                <w:sz w:val="28"/>
                <w:szCs w:val="28"/>
              </w:rPr>
              <w:t>функций</w:t>
            </w:r>
          </w:p>
        </w:tc>
      </w:tr>
      <w:tr w:rsidR="00BB4E2E" w14:paraId="761FF055" w14:textId="77777777" w:rsidTr="00BF337D">
        <w:tc>
          <w:tcPr>
            <w:tcW w:w="1838" w:type="dxa"/>
            <w:vAlign w:val="center"/>
          </w:tcPr>
          <w:p w14:paraId="4FF8C814" w14:textId="77777777" w:rsidR="00BB4E2E" w:rsidRPr="007F63CF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8222" w:type="dxa"/>
            <w:vAlign w:val="center"/>
          </w:tcPr>
          <w:p w14:paraId="16207472" w14:textId="77777777" w:rsidR="00BB4E2E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й</w:t>
            </w:r>
          </w:p>
        </w:tc>
      </w:tr>
      <w:tr w:rsidR="00BB4E2E" w14:paraId="1D816562" w14:textId="77777777" w:rsidTr="00BF337D">
        <w:tc>
          <w:tcPr>
            <w:tcW w:w="1838" w:type="dxa"/>
            <w:vAlign w:val="center"/>
          </w:tcPr>
          <w:p w14:paraId="4253F28D" w14:textId="77777777" w:rsidR="00BB4E2E" w:rsidRPr="00F417F1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* </w:t>
            </w:r>
            <w:r w:rsidRPr="00F417F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%</w:t>
            </w:r>
          </w:p>
        </w:tc>
        <w:tc>
          <w:tcPr>
            <w:tcW w:w="8222" w:type="dxa"/>
            <w:vAlign w:val="center"/>
          </w:tcPr>
          <w:p w14:paraId="298CE6DD" w14:textId="77777777" w:rsidR="00BB4E2E" w:rsidRPr="00F417F1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BB4E2E" w14:paraId="0598F19F" w14:textId="77777777" w:rsidTr="00BF337D">
        <w:tc>
          <w:tcPr>
            <w:tcW w:w="1838" w:type="dxa"/>
            <w:vAlign w:val="center"/>
          </w:tcPr>
          <w:p w14:paraId="081B23D1" w14:textId="77256B72" w:rsidR="00BB4E2E" w:rsidRPr="00DB4ADB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&gt; &lt; !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&amp; |</w:t>
            </w:r>
            <w:r w:rsidR="00DB4ADB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DB4ADB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^</w:t>
            </w:r>
          </w:p>
        </w:tc>
        <w:tc>
          <w:tcPr>
            <w:tcW w:w="8222" w:type="dxa"/>
            <w:vAlign w:val="center"/>
          </w:tcPr>
          <w:p w14:paraId="1439B9C8" w14:textId="7197F73C" w:rsidR="00BB4E2E" w:rsidRPr="00F417F1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торы (Операции сравнения</w:t>
            </w:r>
            <w:r w:rsidRPr="00F417F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ольше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ьше, 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гическое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, логическое и, логическое или</w:t>
            </w:r>
            <w:r w:rsidR="00DB4ADB">
              <w:rPr>
                <w:rFonts w:ascii="Times New Roman" w:hAnsi="Times New Roman" w:cs="Times New Roman"/>
                <w:sz w:val="28"/>
                <w:szCs w:val="28"/>
              </w:rPr>
              <w:t xml:space="preserve">, логическое </w:t>
            </w:r>
            <w:r w:rsidR="002505A7">
              <w:rPr>
                <w:rFonts w:ascii="Times New Roman" w:hAnsi="Times New Roman" w:cs="Times New Roman"/>
                <w:sz w:val="28"/>
                <w:szCs w:val="28"/>
              </w:rPr>
              <w:t>равен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BB4E2E" w14:paraId="5EA71DDF" w14:textId="77777777" w:rsidTr="00BF337D">
        <w:tc>
          <w:tcPr>
            <w:tcW w:w="1838" w:type="dxa"/>
            <w:vAlign w:val="center"/>
          </w:tcPr>
          <w:p w14:paraId="577A0A92" w14:textId="77777777" w:rsidR="00BB4E2E" w:rsidRPr="00F417F1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>;</w:t>
            </w:r>
          </w:p>
        </w:tc>
        <w:tc>
          <w:tcPr>
            <w:tcW w:w="8222" w:type="dxa"/>
            <w:vAlign w:val="center"/>
          </w:tcPr>
          <w:p w14:paraId="7FF46A83" w14:textId="3153F8B3" w:rsidR="00BB4E2E" w:rsidRPr="00F417F1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рограммных конструкций</w:t>
            </w:r>
          </w:p>
        </w:tc>
      </w:tr>
      <w:tr w:rsidR="00BB4E2E" w14:paraId="432BC68C" w14:textId="77777777" w:rsidTr="00BF337D">
        <w:tc>
          <w:tcPr>
            <w:tcW w:w="1838" w:type="dxa"/>
            <w:vAlign w:val="center"/>
          </w:tcPr>
          <w:p w14:paraId="4C31DEA2" w14:textId="77777777" w:rsidR="00BB4E2E" w:rsidRPr="00F417F1" w:rsidRDefault="00BB4E2E" w:rsidP="00BF337D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>=</w:t>
            </w:r>
          </w:p>
        </w:tc>
        <w:tc>
          <w:tcPr>
            <w:tcW w:w="8222" w:type="dxa"/>
            <w:vAlign w:val="center"/>
          </w:tcPr>
          <w:p w14:paraId="3036D8E6" w14:textId="77777777" w:rsidR="00BB4E2E" w:rsidRDefault="00BB4E2E" w:rsidP="00BF337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</w:tbl>
    <w:p w14:paraId="325E7610" w14:textId="7ABE4E7E" w:rsidR="00FC2CE8" w:rsidRPr="00043681" w:rsidRDefault="00D9768E" w:rsidP="001A6416">
      <w:pPr>
        <w:pStyle w:val="a3"/>
        <w:spacing w:before="240"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мволы сепараторы включают в себя символы пробела, блоки функций или циклов, блоки параметров функций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д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75F941AF" w14:textId="00FA6171" w:rsidR="001A3BF6" w:rsidRDefault="00E87124" w:rsidP="00BF337D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" w:name="_Toc185266889"/>
      <w:r>
        <w:rPr>
          <w:rFonts w:ascii="Times New Roman" w:hAnsi="Times New Roman" w:cs="Times New Roman"/>
          <w:b/>
          <w:sz w:val="28"/>
          <w:szCs w:val="28"/>
        </w:rPr>
        <w:t>1.4</w:t>
      </w:r>
      <w:r w:rsidR="009E3FF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A3BF6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6"/>
    </w:p>
    <w:p w14:paraId="7659DD38" w14:textId="08A70E45" w:rsidR="001A3BF6" w:rsidRDefault="001A3BF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писания программ на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C931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уется кодировка </w:t>
      </w:r>
      <w:r>
        <w:rPr>
          <w:rFonts w:ascii="Times New Roman" w:hAnsi="Times New Roman" w:cs="Times New Roman"/>
          <w:sz w:val="28"/>
          <w:szCs w:val="28"/>
          <w:lang w:val="en-US"/>
        </w:rPr>
        <w:t>Windows 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93128">
        <w:rPr>
          <w:rFonts w:ascii="Times New Roman" w:hAnsi="Times New Roman" w:cs="Times New Roman"/>
          <w:sz w:val="28"/>
          <w:szCs w:val="28"/>
        </w:rPr>
        <w:t>1251</w:t>
      </w:r>
      <w:r>
        <w:rPr>
          <w:rFonts w:ascii="Times New Roman" w:hAnsi="Times New Roman" w:cs="Times New Roman"/>
          <w:sz w:val="28"/>
          <w:szCs w:val="28"/>
        </w:rPr>
        <w:t>, представленная на рис.1.1.</w:t>
      </w:r>
    </w:p>
    <w:p w14:paraId="39AB20C3" w14:textId="77777777" w:rsidR="00F41B3E" w:rsidRDefault="00F41B3E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14ABDC" w14:textId="77777777" w:rsidR="00504BD9" w:rsidRDefault="00F41B3E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en-US"/>
        </w:rPr>
        <w:lastRenderedPageBreak/>
        <w:drawing>
          <wp:inline distT="0" distB="0" distL="0" distR="0" wp14:anchorId="7D363BEE" wp14:editId="2B00516C">
            <wp:extent cx="5273749" cy="4999902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9313" cy="5062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FA91" w14:textId="7F5B6E1D" w:rsidR="0040179B" w:rsidRPr="008A3648" w:rsidRDefault="0040179B" w:rsidP="006330A8">
      <w:pPr>
        <w:pStyle w:val="a3"/>
        <w:spacing w:before="240"/>
        <w:ind w:left="2123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054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.1 </w:t>
      </w:r>
      <w:r w:rsidR="00766548" w:rsidRPr="00A8722E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Алфавит вводных символов</w:t>
      </w:r>
    </w:p>
    <w:p w14:paraId="5E7B20ED" w14:textId="6EA4DB60" w:rsidR="0040179B" w:rsidRPr="0026245F" w:rsidRDefault="0026245F" w:rsidP="00D74FBB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гласно кодировке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26245F">
        <w:rPr>
          <w:rFonts w:ascii="Times New Roman" w:hAnsi="Times New Roman" w:cs="Times New Roman"/>
          <w:sz w:val="28"/>
          <w:szCs w:val="28"/>
        </w:rPr>
        <w:t xml:space="preserve">-1251 </w:t>
      </w:r>
      <w:r>
        <w:rPr>
          <w:rFonts w:ascii="Times New Roman" w:hAnsi="Times New Roman" w:cs="Times New Roman"/>
          <w:sz w:val="28"/>
          <w:szCs w:val="28"/>
        </w:rPr>
        <w:t xml:space="preserve">был разработан алфавит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26245F">
        <w:rPr>
          <w:rFonts w:ascii="Times New Roman" w:hAnsi="Times New Roman" w:cs="Times New Roman"/>
          <w:sz w:val="28"/>
          <w:szCs w:val="28"/>
        </w:rPr>
        <w:t>.</w:t>
      </w:r>
    </w:p>
    <w:p w14:paraId="3511FAA7" w14:textId="72085A08" w:rsidR="008B683D" w:rsidRDefault="008B683D" w:rsidP="00EA090C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17" w:name="_Toc185266890"/>
      <w:r w:rsidRPr="008B683D">
        <w:rPr>
          <w:rFonts w:ascii="Times New Roman" w:hAnsi="Times New Roman" w:cs="Times New Roman"/>
          <w:b/>
          <w:sz w:val="28"/>
          <w:szCs w:val="28"/>
        </w:rPr>
        <w:t>1.5</w:t>
      </w:r>
      <w:bookmarkStart w:id="18" w:name="_Toc58769434"/>
      <w:bookmarkStart w:id="19" w:name="_Toc58778308"/>
      <w:r w:rsidRPr="008B683D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7"/>
      <w:bookmarkEnd w:id="18"/>
      <w:bookmarkEnd w:id="19"/>
    </w:p>
    <w:p w14:paraId="2D1CCCC1" w14:textId="5B4B27FD" w:rsidR="001A6416" w:rsidRPr="00BF337D" w:rsidRDefault="00BF337D" w:rsidP="001A6416">
      <w:pPr>
        <w:pStyle w:val="a3"/>
        <w:spacing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337D">
        <w:rPr>
          <w:rFonts w:ascii="Times New Roman" w:hAnsi="Times New Roman" w:cs="Times New Roman"/>
          <w:sz w:val="28"/>
          <w:szCs w:val="28"/>
        </w:rPr>
        <w:t>В языке YVA-2024, помимо четырех фундаментальных типов данных — целочисленного, строкового, символьного и логического — существует возможность создания пользовательских типов данных, что позволяет повышать гибкость и мощность программирования. Каждый из фундаментальных типов имеет свои особенности: целочисленный тип поддерживает операции арифметики, строковый тип позволяет работать с текстовыми данными, символьный тип используется для представления одиночных символов, а логический тип предназначен для работы с булевыми значениями (истина или ложь). Эти базовые типы могут комбинироваться для создания более сложных структур данны</w:t>
      </w:r>
      <w:r>
        <w:rPr>
          <w:rFonts w:ascii="Times New Roman" w:hAnsi="Times New Roman" w:cs="Times New Roman"/>
          <w:sz w:val="28"/>
          <w:szCs w:val="28"/>
        </w:rPr>
        <w:t>х</w:t>
      </w:r>
    </w:p>
    <w:p w14:paraId="0CC616FC" w14:textId="77777777" w:rsidR="001A6416" w:rsidRDefault="001A6416" w:rsidP="001A6416">
      <w:pPr>
        <w:pStyle w:val="a3"/>
        <w:spacing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232F9" w14:textId="77777777" w:rsidR="007C3188" w:rsidRPr="00BF337D" w:rsidRDefault="007C3188" w:rsidP="001A6416">
      <w:pPr>
        <w:pStyle w:val="a3"/>
        <w:spacing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798B2F" w14:textId="395CB6EC" w:rsidR="004B22A8" w:rsidRDefault="004B22A8" w:rsidP="00EA090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1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8"/>
        <w:tblW w:w="10023" w:type="dxa"/>
        <w:tblLook w:val="04A0" w:firstRow="1" w:lastRow="0" w:firstColumn="1" w:lastColumn="0" w:noHBand="0" w:noVBand="1"/>
      </w:tblPr>
      <w:tblGrid>
        <w:gridCol w:w="2688"/>
        <w:gridCol w:w="7335"/>
      </w:tblGrid>
      <w:tr w:rsidR="008B683D" w14:paraId="2EAC648D" w14:textId="77777777" w:rsidTr="00EA090C">
        <w:trPr>
          <w:trHeight w:val="365"/>
        </w:trPr>
        <w:tc>
          <w:tcPr>
            <w:tcW w:w="2688" w:type="dxa"/>
            <w:vAlign w:val="center"/>
          </w:tcPr>
          <w:p w14:paraId="19F80C11" w14:textId="77777777" w:rsidR="008B683D" w:rsidRPr="00A1095C" w:rsidRDefault="008B683D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7335" w:type="dxa"/>
            <w:vAlign w:val="center"/>
          </w:tcPr>
          <w:p w14:paraId="5BF3AFCE" w14:textId="70135A2B" w:rsidR="008B683D" w:rsidRDefault="008B683D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арактеристика</w:t>
            </w:r>
          </w:p>
        </w:tc>
      </w:tr>
      <w:tr w:rsidR="00CB1248" w14:paraId="03ED2F6D" w14:textId="77777777" w:rsidTr="00EA090C">
        <w:trPr>
          <w:trHeight w:val="2497"/>
        </w:trPr>
        <w:tc>
          <w:tcPr>
            <w:tcW w:w="2688" w:type="dxa"/>
            <w:vAlign w:val="center"/>
          </w:tcPr>
          <w:p w14:paraId="269A5296" w14:textId="77777777" w:rsidR="00CB1248" w:rsidRPr="00A1095C" w:rsidRDefault="00CB1248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 w:rsidRPr="00C61E5A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umb</w:t>
            </w:r>
          </w:p>
        </w:tc>
        <w:tc>
          <w:tcPr>
            <w:tcW w:w="7335" w:type="dxa"/>
          </w:tcPr>
          <w:p w14:paraId="095F0469" w14:textId="64C9A114" w:rsidR="00CB1248" w:rsidRDefault="00CB1248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вляется целочисленным типом данных. Этот тип данных занимает 4 байта. Предназначен для арифметических операций над числами. Инициализация по умолчанию: 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D38E14D" w14:textId="77777777" w:rsidR="00CB1248" w:rsidRPr="009B6C64" w:rsidRDefault="00CB1248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мые операции</w:t>
            </w:r>
            <w:r w:rsidRPr="009B6C64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</w:p>
          <w:p w14:paraId="2A280072" w14:textId="77777777" w:rsidR="00CB1248" w:rsidRPr="00381BA8" w:rsidRDefault="00CB1248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сл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E0778D3" w14:textId="77777777" w:rsidR="00CB1248" w:rsidRDefault="00CB1248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(бинарный) – Оператор вычита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2CE002" w14:textId="77777777" w:rsidR="004C53E2" w:rsidRPr="00381BA8" w:rsidRDefault="004C53E2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(бинарный) – Оператор умн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B9A9926" w14:textId="6923853C" w:rsidR="004C53E2" w:rsidRPr="00381BA8" w:rsidRDefault="004C53E2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 – Оператор дел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6E9B67A" w14:textId="2BD831B4" w:rsidR="004C53E2" w:rsidRDefault="004C53E2" w:rsidP="00701F8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(бинарный) – Оператор присваивания </w:t>
            </w:r>
          </w:p>
          <w:p w14:paraId="6F0A409B" w14:textId="464C5835" w:rsidR="004C53E2" w:rsidRPr="00FE229E" w:rsidRDefault="004C53E2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качестве операторов условия или условия цикла можно использовать следующие операторы</w:t>
            </w:r>
            <w:r w:rsidR="00FE229E" w:rsidRPr="00FE229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75D75CA" w14:textId="77777777" w:rsidR="004C53E2" w:rsidRPr="00381BA8" w:rsidRDefault="004C53E2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;</w:t>
            </w:r>
          </w:p>
          <w:p w14:paraId="0638FE66" w14:textId="77777777" w:rsidR="004C53E2" w:rsidRDefault="004C53E2" w:rsidP="00FE229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5BA5D51A" w14:textId="3CEE954F" w:rsidR="00FE229E" w:rsidRPr="00C61E5A" w:rsidRDefault="00FE229E" w:rsidP="00FE229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1E5A">
              <w:rPr>
                <w:rFonts w:ascii="Times New Roman" w:hAnsi="Times New Roman" w:cs="Times New Roman"/>
                <w:sz w:val="28"/>
                <w:szCs w:val="28"/>
              </w:rPr>
              <w:t>^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 – Оператор равенства</w:t>
            </w:r>
          </w:p>
        </w:tc>
      </w:tr>
      <w:tr w:rsidR="004C53E2" w14:paraId="70C0EA6F" w14:textId="77777777" w:rsidTr="00EA090C">
        <w:trPr>
          <w:trHeight w:val="1988"/>
        </w:trPr>
        <w:tc>
          <w:tcPr>
            <w:tcW w:w="2688" w:type="dxa"/>
            <w:vAlign w:val="center"/>
          </w:tcPr>
          <w:p w14:paraId="65997C9D" w14:textId="68F0BD64" w:rsidR="004C53E2" w:rsidRDefault="004C53E2" w:rsidP="00EA090C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троковый</w:t>
            </w:r>
            <w:r w:rsidR="00C0738E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 w:rsidRPr="00C61E5A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str</w:t>
            </w:r>
            <w:r w:rsidR="0044421D" w:rsidRPr="00C61E5A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ing</w:t>
            </w:r>
          </w:p>
          <w:p w14:paraId="16FC6B27" w14:textId="2717CDF5" w:rsidR="00AB7790" w:rsidRPr="00AB7790" w:rsidRDefault="00AB7790" w:rsidP="00EA090C">
            <w:pPr>
              <w:spacing w:line="240" w:lineRule="auto"/>
              <w:ind w:firstLine="709"/>
              <w:jc w:val="center"/>
            </w:pPr>
          </w:p>
        </w:tc>
        <w:tc>
          <w:tcPr>
            <w:tcW w:w="7335" w:type="dxa"/>
          </w:tcPr>
          <w:p w14:paraId="34F0FA6B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Используется для работы с символами, каждый из которых занимает 1 байт. Максимальное количество символов – 255.</w:t>
            </w:r>
          </w:p>
          <w:p w14:paraId="1BC3BA8F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Инициализация по умолчанию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тро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улевой длины ''.</w:t>
            </w:r>
          </w:p>
          <w:p w14:paraId="3ED8B1B4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строкового типа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6CA77F06" w14:textId="2F0FD9F5" w:rsidR="00AB7790" w:rsidRDefault="004C53E2" w:rsidP="00EA09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4C53E2" w14:paraId="317220D8" w14:textId="77777777" w:rsidTr="00EA090C">
        <w:trPr>
          <w:trHeight w:val="1691"/>
        </w:trPr>
        <w:tc>
          <w:tcPr>
            <w:tcW w:w="2688" w:type="dxa"/>
            <w:vAlign w:val="center"/>
          </w:tcPr>
          <w:p w14:paraId="59061323" w14:textId="578F6D6F" w:rsidR="004C53E2" w:rsidRDefault="004C53E2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имвольный тип данных </w:t>
            </w:r>
            <w:r w:rsidR="007D271B" w:rsidRPr="00C61E5A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char</w:t>
            </w:r>
          </w:p>
        </w:tc>
        <w:tc>
          <w:tcPr>
            <w:tcW w:w="7335" w:type="dxa"/>
          </w:tcPr>
          <w:p w14:paraId="5E33A00A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Фундаментральный т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анных. Используется для работы с символом, занимающим 1 байт. </w:t>
            </w:r>
          </w:p>
          <w:p w14:paraId="02AB3B31" w14:textId="1EE8A5F6" w:rsidR="004C53E2" w:rsidRPr="00BC1447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с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во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улевой длины 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>“”.</w:t>
            </w:r>
          </w:p>
          <w:p w14:paraId="7E0A7CF8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символьного типа:</w:t>
            </w:r>
          </w:p>
          <w:p w14:paraId="59190F70" w14:textId="3FB50948" w:rsidR="004C53E2" w:rsidRPr="00381BA8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.</w:t>
            </w:r>
          </w:p>
        </w:tc>
      </w:tr>
      <w:tr w:rsidR="004C53E2" w14:paraId="0060E3AB" w14:textId="77777777" w:rsidTr="00EA090C">
        <w:trPr>
          <w:trHeight w:val="1763"/>
        </w:trPr>
        <w:tc>
          <w:tcPr>
            <w:tcW w:w="2688" w:type="dxa"/>
            <w:vAlign w:val="center"/>
          </w:tcPr>
          <w:p w14:paraId="11E8ACDF" w14:textId="7D49225C" w:rsidR="004C53E2" w:rsidRDefault="004C53E2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Логический тип данный </w:t>
            </w:r>
            <w:proofErr w:type="spellStart"/>
            <w:r w:rsidRPr="00C61E5A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boolean</w:t>
            </w:r>
            <w:proofErr w:type="spellEnd"/>
          </w:p>
        </w:tc>
        <w:tc>
          <w:tcPr>
            <w:tcW w:w="7335" w:type="dxa"/>
          </w:tcPr>
          <w:p w14:paraId="7DFF2113" w14:textId="77777777" w:rsidR="004C53E2" w:rsidRPr="002E6B58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 логическим типом данных. Переменные данного типа могу принимать 2 значения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3FA4E3F7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логического типа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33CA638E" w14:textId="77777777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бинарный) –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</w:p>
          <w:p w14:paraId="263CAA60" w14:textId="765A1CD8" w:rsidR="004C53E2" w:rsidRDefault="004C53E2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&amp;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(б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ар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Логическое И</w:t>
            </w:r>
          </w:p>
        </w:tc>
      </w:tr>
    </w:tbl>
    <w:p w14:paraId="429A3DE7" w14:textId="45177646" w:rsidR="008250D7" w:rsidRPr="00EF1436" w:rsidRDefault="008250D7" w:rsidP="00D74FBB">
      <w:pPr>
        <w:spacing w:after="3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1436">
        <w:rPr>
          <w:rFonts w:ascii="Times New Roman" w:hAnsi="Times New Roman" w:cs="Times New Roman"/>
          <w:sz w:val="28"/>
          <w:szCs w:val="28"/>
        </w:rPr>
        <w:t>Эти типы данных предоставляют разработчикам инструменты для выполнения разнообразных операций, от арифметических до операций сравнения и условий, что делает их ключевыми строительными блоками для создания разнообразных программных решений.</w:t>
      </w:r>
    </w:p>
    <w:p w14:paraId="3AA132BA" w14:textId="61743821" w:rsidR="00073FC1" w:rsidRPr="00B91053" w:rsidRDefault="007E23DC" w:rsidP="00D74FBB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185266891"/>
      <w:r w:rsidRPr="002E6B58">
        <w:rPr>
          <w:rFonts w:ascii="Times New Roman" w:hAnsi="Times New Roman" w:cs="Times New Roman"/>
          <w:b/>
          <w:sz w:val="28"/>
          <w:szCs w:val="28"/>
        </w:rPr>
        <w:t xml:space="preserve">1.6 </w:t>
      </w:r>
      <w:r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20"/>
    </w:p>
    <w:p w14:paraId="5523D433" w14:textId="2A83FB40" w:rsidR="007E23DC" w:rsidRDefault="007E23DC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типов данных 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9E34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поддерживается, так как язык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="005B12BF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типизированным.</w:t>
      </w:r>
    </w:p>
    <w:p w14:paraId="5A907F11" w14:textId="2E4B888F" w:rsidR="007E23DC" w:rsidRDefault="007E23DC" w:rsidP="00EA090C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58769436"/>
      <w:bookmarkStart w:id="22" w:name="_Toc58778310"/>
      <w:bookmarkStart w:id="23" w:name="_Toc185266892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7 </w:t>
      </w:r>
      <w:r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21"/>
      <w:bookmarkEnd w:id="22"/>
      <w:bookmarkEnd w:id="23"/>
    </w:p>
    <w:p w14:paraId="7467A782" w14:textId="55B5CEE4" w:rsidR="007E23DC" w:rsidRDefault="007E23DC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бщее количество идентификаторов ограниченно максимальным размером таблицы идентификаторов</w:t>
      </w:r>
      <w:r w:rsidRPr="00197246">
        <w:rPr>
          <w:rFonts w:ascii="Times New Roman" w:hAnsi="Times New Roman" w:cs="Times New Roman"/>
          <w:sz w:val="28"/>
          <w:szCs w:val="28"/>
        </w:rPr>
        <w:t xml:space="preserve"> (4096)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 могут содержать символы как нижнего регистра, так и верхнего.</w:t>
      </w:r>
      <w:r w:rsidR="00D555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симальн</w:t>
      </w:r>
      <w:r w:rsidR="000F5ADE">
        <w:rPr>
          <w:rFonts w:ascii="Times New Roman" w:hAnsi="Times New Roman" w:cs="Times New Roman"/>
          <w:sz w:val="28"/>
          <w:szCs w:val="28"/>
        </w:rPr>
        <w:t xml:space="preserve">ая длина идентификатора равна </w:t>
      </w:r>
      <w:r w:rsidR="006F3D8A" w:rsidRPr="007376EA">
        <w:rPr>
          <w:rFonts w:ascii="Times New Roman" w:hAnsi="Times New Roman" w:cs="Times New Roman"/>
          <w:sz w:val="28"/>
          <w:szCs w:val="28"/>
        </w:rPr>
        <w:t>10</w:t>
      </w:r>
      <w:r w:rsidR="002E6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мволам. </w:t>
      </w:r>
      <w:r w:rsidRPr="00197246">
        <w:rPr>
          <w:rFonts w:ascii="Times New Roman" w:hAnsi="Times New Roman" w:cs="Times New Roman"/>
          <w:sz w:val="28"/>
          <w:szCs w:val="28"/>
        </w:rPr>
        <w:t xml:space="preserve">Идентификаторы, объявленные внутри функционального блока, получают </w:t>
      </w:r>
      <w:r w:rsidR="002E6B58">
        <w:rPr>
          <w:rFonts w:ascii="Times New Roman" w:hAnsi="Times New Roman" w:cs="Times New Roman"/>
          <w:sz w:val="28"/>
          <w:szCs w:val="28"/>
        </w:rPr>
        <w:t xml:space="preserve">область </w:t>
      </w:r>
      <w:proofErr w:type="gramStart"/>
      <w:r w:rsidR="002E6B58">
        <w:rPr>
          <w:rFonts w:ascii="Times New Roman" w:hAnsi="Times New Roman" w:cs="Times New Roman"/>
          <w:sz w:val="28"/>
          <w:szCs w:val="28"/>
        </w:rPr>
        <w:t>видимости ,</w:t>
      </w:r>
      <w:proofErr w:type="gramEnd"/>
      <w:r w:rsidR="002E6B58">
        <w:rPr>
          <w:rFonts w:ascii="Times New Roman" w:hAnsi="Times New Roman" w:cs="Times New Roman"/>
          <w:sz w:val="28"/>
          <w:szCs w:val="28"/>
        </w:rPr>
        <w:t xml:space="preserve"> идентичную</w:t>
      </w:r>
      <w:r w:rsidRPr="00197246">
        <w:rPr>
          <w:rFonts w:ascii="Times New Roman" w:hAnsi="Times New Roman" w:cs="Times New Roman"/>
          <w:sz w:val="28"/>
          <w:szCs w:val="28"/>
        </w:rPr>
        <w:t xml:space="preserve"> имени функции, внутри которой они объявлены.</w:t>
      </w:r>
      <w:r>
        <w:rPr>
          <w:rFonts w:ascii="Times New Roman" w:hAnsi="Times New Roman" w:cs="Times New Roman"/>
          <w:sz w:val="28"/>
          <w:szCs w:val="28"/>
        </w:rPr>
        <w:t xml:space="preserve"> Данные правила действуют для всех идентификаторов. Зарезервированные идентификаторы не предусмотрены. Идентификаторы не должны совпадать с ключевыми словами. Типы идентификаторов</w:t>
      </w:r>
      <w:r w:rsidRPr="0092468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имя переменной, имя функции, параметр функции. </w:t>
      </w:r>
    </w:p>
    <w:p w14:paraId="47921B7D" w14:textId="77777777" w:rsidR="007E23DC" w:rsidRDefault="007E23DC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о составления идентификатора</w:t>
      </w:r>
      <w:r w:rsidRPr="00686530">
        <w:rPr>
          <w:rFonts w:ascii="Times New Roman" w:hAnsi="Times New Roman" w:cs="Times New Roman"/>
          <w:sz w:val="28"/>
          <w:szCs w:val="28"/>
        </w:rPr>
        <w:t>:</w:t>
      </w:r>
    </w:p>
    <w:p w14:paraId="4B356E97" w14:textId="266C6776" w:rsidR="002E6B58" w:rsidRPr="007A2DCF" w:rsidRDefault="002E6B5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>
        <w:rPr>
          <w:rFonts w:ascii="Times New Roman" w:hAnsi="Times New Roman" w:cs="Times New Roman"/>
          <w:sz w:val="28"/>
          <w:szCs w:val="28"/>
          <w:lang w:val="be-BY"/>
        </w:rPr>
        <w:t>буква</w:t>
      </w:r>
      <w:r w:rsidRPr="007A2DCF">
        <w:rPr>
          <w:rFonts w:ascii="Times New Roman" w:hAnsi="Times New Roman" w:cs="Times New Roman"/>
          <w:sz w:val="28"/>
          <w:szCs w:val="28"/>
        </w:rPr>
        <w:t xml:space="preserve">&gt; 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</w:t>
      </w:r>
      <w:r w:rsidRPr="007A2DCF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>:=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proofErr w:type="spellStart"/>
      <w:r w:rsidR="007A2DC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BE06B13" w14:textId="77777777" w:rsidR="002E6B58" w:rsidRPr="007A2DCF" w:rsidRDefault="002E6B5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r w:rsidR="007A2DCF">
        <w:rPr>
          <w:rFonts w:ascii="Times New Roman" w:hAnsi="Times New Roman" w:cs="Times New Roman"/>
          <w:sz w:val="28"/>
          <w:szCs w:val="28"/>
        </w:rPr>
        <w:t>цифра</w:t>
      </w:r>
      <w:proofErr w:type="gramStart"/>
      <w:r w:rsidRPr="007A2DCF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="007A2DCF">
        <w:rPr>
          <w:rFonts w:ascii="Times New Roman" w:hAnsi="Times New Roman" w:cs="Times New Roman"/>
          <w:sz w:val="28"/>
          <w:szCs w:val="28"/>
        </w:rPr>
        <w:t xml:space="preserve"> 0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1 | 2 | 3 | 4 | 5 | 6 | 7 | 8 | 9</w:t>
      </w:r>
    </w:p>
    <w:p w14:paraId="4B789809" w14:textId="77777777" w:rsidR="002E6B58" w:rsidRPr="007A2DCF" w:rsidRDefault="002E6B5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r w:rsidR="007A2DCF">
        <w:rPr>
          <w:rFonts w:ascii="Times New Roman" w:hAnsi="Times New Roman" w:cs="Times New Roman"/>
          <w:sz w:val="28"/>
          <w:szCs w:val="28"/>
        </w:rPr>
        <w:t>идентификатор</w:t>
      </w:r>
      <w:proofErr w:type="gramStart"/>
      <w:r w:rsidRPr="007A2DCF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>&lt;</w:t>
      </w:r>
      <w:r w:rsidR="007A2DCF">
        <w:rPr>
          <w:rFonts w:ascii="Times New Roman" w:hAnsi="Times New Roman" w:cs="Times New Roman"/>
          <w:sz w:val="28"/>
          <w:szCs w:val="28"/>
          <w:lang w:val="be-BY"/>
        </w:rPr>
        <w:t>букв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</w:t>
      </w:r>
      <w:r w:rsidR="007A2DCF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>{(&lt;</w:t>
      </w:r>
      <w:r w:rsidR="007A2DCF">
        <w:rPr>
          <w:rFonts w:ascii="Times New Roman" w:hAnsi="Times New Roman" w:cs="Times New Roman"/>
          <w:sz w:val="28"/>
          <w:szCs w:val="28"/>
        </w:rPr>
        <w:t>букв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| &lt;</w:t>
      </w:r>
      <w:r w:rsidR="007A2DCF">
        <w:rPr>
          <w:rFonts w:ascii="Times New Roman" w:hAnsi="Times New Roman" w:cs="Times New Roman"/>
          <w:sz w:val="28"/>
          <w:szCs w:val="28"/>
        </w:rPr>
        <w:t>цифр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)}</w:t>
      </w:r>
    </w:p>
    <w:p w14:paraId="6C6D6CD4" w14:textId="77777777" w:rsidR="00D32C80" w:rsidRPr="005340E5" w:rsidRDefault="00D32C80" w:rsidP="00EA090C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185266893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8 </w:t>
      </w:r>
      <w:r w:rsidRPr="00D32C80">
        <w:rPr>
          <w:rFonts w:ascii="Times New Roman" w:hAnsi="Times New Roman" w:cs="Times New Roman"/>
          <w:b/>
          <w:sz w:val="28"/>
          <w:szCs w:val="28"/>
          <w:lang w:val="be-BY"/>
        </w:rPr>
        <w:t>Л</w:t>
      </w:r>
      <w:proofErr w:type="spellStart"/>
      <w:r w:rsidRPr="00D32C80">
        <w:rPr>
          <w:rFonts w:ascii="Times New Roman" w:hAnsi="Times New Roman" w:cs="Times New Roman"/>
          <w:b/>
          <w:sz w:val="28"/>
          <w:szCs w:val="28"/>
        </w:rPr>
        <w:t>итералы</w:t>
      </w:r>
      <w:bookmarkEnd w:id="24"/>
      <w:proofErr w:type="spellEnd"/>
    </w:p>
    <w:p w14:paraId="3CF4FFDF" w14:textId="56EE82BC" w:rsidR="00D32C80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Все литералы являю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proofErr w:type="spellEnd"/>
      <w:r w:rsidRPr="00F1483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ются литералы</w:t>
      </w:r>
      <w:r w:rsidRPr="00D32C80">
        <w:rPr>
          <w:rFonts w:ascii="Times New Roman" w:hAnsi="Times New Roman" w:cs="Times New Roman"/>
          <w:sz w:val="28"/>
          <w:szCs w:val="28"/>
        </w:rPr>
        <w:t xml:space="preserve">: </w:t>
      </w:r>
      <w:r w:rsidR="00BF7622">
        <w:rPr>
          <w:rFonts w:ascii="Times New Roman" w:hAnsi="Times New Roman" w:cs="Times New Roman"/>
          <w:sz w:val="28"/>
          <w:szCs w:val="28"/>
        </w:rPr>
        <w:t xml:space="preserve">целочисленные </w:t>
      </w:r>
      <w:r>
        <w:rPr>
          <w:rFonts w:ascii="Times New Roman" w:hAnsi="Times New Roman" w:cs="Times New Roman"/>
          <w:sz w:val="28"/>
          <w:szCs w:val="28"/>
        </w:rPr>
        <w:t>деся</w:t>
      </w:r>
      <w:r w:rsidR="007A2DCF">
        <w:rPr>
          <w:rFonts w:ascii="Times New Roman" w:hAnsi="Times New Roman" w:cs="Times New Roman"/>
          <w:sz w:val="28"/>
          <w:szCs w:val="28"/>
        </w:rPr>
        <w:t xml:space="preserve">тичного представления, </w:t>
      </w:r>
      <w:r>
        <w:rPr>
          <w:rFonts w:ascii="Times New Roman" w:hAnsi="Times New Roman" w:cs="Times New Roman"/>
          <w:sz w:val="28"/>
          <w:szCs w:val="28"/>
        </w:rPr>
        <w:t>строковые</w:t>
      </w:r>
      <w:r w:rsidR="007A2DCF">
        <w:rPr>
          <w:rFonts w:ascii="Times New Roman" w:hAnsi="Times New Roman" w:cs="Times New Roman"/>
          <w:sz w:val="28"/>
          <w:szCs w:val="28"/>
        </w:rPr>
        <w:t>, логические, а также символьные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14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робное описание литералов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-2024</w:t>
      </w:r>
      <w:r w:rsidRPr="00F14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ы в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блице  1.3.</w:t>
      </w:r>
      <w:proofErr w:type="gramEnd"/>
    </w:p>
    <w:p w14:paraId="1E08D56C" w14:textId="77777777" w:rsidR="00D32C80" w:rsidRDefault="00D32C80" w:rsidP="00EA090C">
      <w:pPr>
        <w:pStyle w:val="a3"/>
        <w:spacing w:befor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3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терал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EA090C" w14:paraId="54227423" w14:textId="77777777" w:rsidTr="00EA090C">
        <w:tc>
          <w:tcPr>
            <w:tcW w:w="5012" w:type="dxa"/>
            <w:vAlign w:val="center"/>
          </w:tcPr>
          <w:p w14:paraId="607C2B58" w14:textId="069D264D" w:rsidR="00EA090C" w:rsidRDefault="00EA090C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</w:p>
        </w:tc>
        <w:tc>
          <w:tcPr>
            <w:tcW w:w="5013" w:type="dxa"/>
            <w:vAlign w:val="center"/>
          </w:tcPr>
          <w:p w14:paraId="1697AF08" w14:textId="665FE1D9" w:rsidR="00EA090C" w:rsidRDefault="00EA090C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</w:tr>
      <w:tr w:rsidR="00EA090C" w14:paraId="26963C53" w14:textId="77777777" w:rsidTr="00EA090C">
        <w:tc>
          <w:tcPr>
            <w:tcW w:w="5012" w:type="dxa"/>
            <w:vAlign w:val="center"/>
          </w:tcPr>
          <w:p w14:paraId="48CE3F53" w14:textId="076831DB" w:rsidR="00EA090C" w:rsidRDefault="00EA090C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 литералы в десятичном представлении</w:t>
            </w:r>
          </w:p>
        </w:tc>
        <w:tc>
          <w:tcPr>
            <w:tcW w:w="5013" w:type="dxa"/>
          </w:tcPr>
          <w:p w14:paraId="2B604079" w14:textId="4476B170" w:rsidR="00EA090C" w:rsidRDefault="00EA090C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ледовательность цифр 0…9 с предшествующим знаком минус или без него (знак минус не отделяется пробелом)</w:t>
            </w:r>
          </w:p>
        </w:tc>
      </w:tr>
      <w:tr w:rsidR="00EA090C" w14:paraId="660DF800" w14:textId="77777777" w:rsidTr="00EA090C">
        <w:tc>
          <w:tcPr>
            <w:tcW w:w="5012" w:type="dxa"/>
            <w:vAlign w:val="center"/>
          </w:tcPr>
          <w:p w14:paraId="6C94F1E0" w14:textId="434D40E0" w:rsidR="00EA090C" w:rsidRDefault="00EA090C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5013" w:type="dxa"/>
          </w:tcPr>
          <w:p w14:paraId="29100148" w14:textId="4B282737" w:rsidR="00EA090C" w:rsidRDefault="00EA090C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бор символов алфавита языка, заключенных в одинарные кавычки</w:t>
            </w:r>
          </w:p>
        </w:tc>
      </w:tr>
      <w:tr w:rsidR="00EA090C" w14:paraId="7FA1E03F" w14:textId="77777777" w:rsidTr="00EA090C">
        <w:tc>
          <w:tcPr>
            <w:tcW w:w="5012" w:type="dxa"/>
            <w:vAlign w:val="center"/>
          </w:tcPr>
          <w:p w14:paraId="40F017D4" w14:textId="5E754B36" w:rsidR="00EA090C" w:rsidRDefault="00EA090C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литералы</w:t>
            </w:r>
          </w:p>
        </w:tc>
        <w:tc>
          <w:tcPr>
            <w:tcW w:w="5013" w:type="dxa"/>
          </w:tcPr>
          <w:p w14:paraId="55CEF535" w14:textId="54D3357A" w:rsidR="00EA090C" w:rsidRDefault="00EA090C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жет принимать 2 значения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:rsidR="00EA090C" w14:paraId="0AC41E7D" w14:textId="77777777" w:rsidTr="00EA090C">
        <w:tc>
          <w:tcPr>
            <w:tcW w:w="5012" w:type="dxa"/>
            <w:vAlign w:val="center"/>
          </w:tcPr>
          <w:p w14:paraId="0024C39B" w14:textId="45B76183" w:rsidR="00EA090C" w:rsidRDefault="00EA090C" w:rsidP="00EA090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5013" w:type="dxa"/>
          </w:tcPr>
          <w:p w14:paraId="1D70C862" w14:textId="52C9168D" w:rsidR="00EA090C" w:rsidRDefault="00EA090C" w:rsidP="00EA090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алфавита языка,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люче</w:t>
            </w:r>
            <w:r w:rsidR="00C61E5A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ый в двойные кавычки</w:t>
            </w:r>
          </w:p>
        </w:tc>
      </w:tr>
    </w:tbl>
    <w:p w14:paraId="119F6260" w14:textId="77777777" w:rsidR="00D32C80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1BE777" w14:textId="07FD8F78" w:rsidR="00CD2963" w:rsidRPr="00AB7790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целочисленные литералы</w:t>
      </w:r>
      <w:r w:rsidRPr="007D53D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е могут начинаться с 0, если их значение не 0; если литерал отрицательный, после знака </w:t>
      </w:r>
      <w:r w:rsidRPr="007D53D2">
        <w:rPr>
          <w:rFonts w:ascii="Times New Roman" w:hAnsi="Times New Roman" w:cs="Times New Roman"/>
          <w:sz w:val="28"/>
          <w:szCs w:val="28"/>
        </w:rPr>
        <w:t xml:space="preserve">“-” </w:t>
      </w:r>
      <w:r w:rsidR="00BC1447">
        <w:rPr>
          <w:rFonts w:ascii="Times New Roman" w:hAnsi="Times New Roman" w:cs="Times New Roman"/>
          <w:sz w:val="28"/>
          <w:szCs w:val="28"/>
        </w:rPr>
        <w:t>не может идти 0.</w:t>
      </w:r>
    </w:p>
    <w:p w14:paraId="1B344188" w14:textId="0B3D0A12" w:rsidR="00D32C80" w:rsidRDefault="00D32C80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5" w:name="_Toc185266894"/>
      <w:r w:rsidRPr="005B12BF">
        <w:rPr>
          <w:rFonts w:ascii="Times New Roman" w:hAnsi="Times New Roman" w:cs="Times New Roman"/>
          <w:b/>
          <w:sz w:val="28"/>
          <w:szCs w:val="28"/>
        </w:rPr>
        <w:t>1.9</w:t>
      </w:r>
      <w:bookmarkStart w:id="26" w:name="_Toc58769438"/>
      <w:bookmarkStart w:id="27" w:name="_Toc58778312"/>
      <w:r w:rsidRPr="00D32C80">
        <w:rPr>
          <w:rFonts w:ascii="Times New Roman" w:hAnsi="Times New Roman" w:cs="Times New Roman"/>
          <w:b/>
          <w:sz w:val="28"/>
          <w:szCs w:val="28"/>
        </w:rPr>
        <w:t xml:space="preserve"> Объявление данных</w:t>
      </w:r>
      <w:bookmarkEnd w:id="25"/>
      <w:bookmarkEnd w:id="26"/>
      <w:bookmarkEnd w:id="27"/>
    </w:p>
    <w:p w14:paraId="3EC2B328" w14:textId="2DC4480E" w:rsidR="00D32C80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переменной используется ключевое слово </w:t>
      </w:r>
      <w:r w:rsidR="00EA090C">
        <w:rPr>
          <w:rFonts w:ascii="Times New Roman" w:hAnsi="Times New Roman" w:cs="Times New Roman"/>
          <w:b/>
          <w:sz w:val="28"/>
          <w:szCs w:val="28"/>
          <w:lang w:val="en-US"/>
        </w:rPr>
        <w:t>declare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сле которого указывается тип данных и имя идентификатора.</w:t>
      </w:r>
    </w:p>
    <w:p w14:paraId="4E5FDA93" w14:textId="77777777" w:rsidR="00D32C80" w:rsidRPr="00FD15D7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числового типа данных с инициализации</w:t>
      </w:r>
      <w:r w:rsidRPr="00FD15D7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4E511976" w14:textId="4AE46CD3" w:rsidR="00D32C80" w:rsidRPr="00254C76" w:rsidRDefault="00EA090C" w:rsidP="00D74FBB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54C76">
        <w:rPr>
          <w:rFonts w:ascii="Times New Roman" w:hAnsi="Times New Roman" w:cs="Times New Roman"/>
          <w:bCs/>
          <w:sz w:val="28"/>
          <w:szCs w:val="28"/>
          <w:lang w:val="en-US"/>
        </w:rPr>
        <w:t>declare</w:t>
      </w:r>
      <w:r w:rsidR="00D32C80" w:rsidRPr="00254C7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C1447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numb</w:t>
      </w:r>
      <w:r w:rsidR="00D32C80" w:rsidRPr="00254C7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32C80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D32C80" w:rsidRPr="00254C76">
        <w:rPr>
          <w:rFonts w:ascii="Times New Roman" w:hAnsi="Times New Roman" w:cs="Times New Roman"/>
          <w:bCs/>
          <w:sz w:val="28"/>
          <w:szCs w:val="28"/>
        </w:rPr>
        <w:t xml:space="preserve"> = 14;</w:t>
      </w:r>
    </w:p>
    <w:p w14:paraId="184A9877" w14:textId="77777777" w:rsidR="00D32C80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строкового типа данных с инициализацией</w:t>
      </w:r>
      <w:r w:rsidRPr="00FD15D7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00C7C37C" w14:textId="1C626C9C" w:rsidR="00F24D0E" w:rsidRPr="00254C76" w:rsidRDefault="00254C76" w:rsidP="00D74FBB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>d</w:t>
      </w:r>
      <w:r w:rsidR="00EA090C" w:rsidRPr="00254C76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eclare string </w:t>
      </w:r>
      <w:r w:rsidR="00D32C80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str = '</w:t>
      </w:r>
      <w:r w:rsidR="00D32C80" w:rsidRPr="00254C76">
        <w:rPr>
          <w:rFonts w:ascii="Times New Roman" w:hAnsi="Times New Roman" w:cs="Times New Roman"/>
          <w:bCs/>
          <w:sz w:val="28"/>
          <w:szCs w:val="28"/>
        </w:rPr>
        <w:t>привет</w:t>
      </w:r>
      <w:r w:rsidR="00D32C80" w:rsidRPr="00254C76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D32C80" w:rsidRPr="00254C76">
        <w:rPr>
          <w:rFonts w:ascii="Times New Roman" w:hAnsi="Times New Roman" w:cs="Times New Roman"/>
          <w:bCs/>
          <w:sz w:val="28"/>
          <w:szCs w:val="28"/>
        </w:rPr>
        <w:t>мир</w:t>
      </w:r>
      <w:r w:rsidR="00D32C80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';</w:t>
      </w:r>
    </w:p>
    <w:p w14:paraId="0AA30CA5" w14:textId="77777777" w:rsidR="00BC1447" w:rsidRDefault="00BC1447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ъявления логического типа данные с инициализацией</w:t>
      </w:r>
      <w:r w:rsidRPr="00BC1447">
        <w:rPr>
          <w:rFonts w:ascii="Times New Roman" w:hAnsi="Times New Roman" w:cs="Times New Roman"/>
          <w:sz w:val="28"/>
          <w:szCs w:val="28"/>
        </w:rPr>
        <w:t>:</w:t>
      </w:r>
    </w:p>
    <w:p w14:paraId="2C28C9F2" w14:textId="46E3CBE0" w:rsidR="00BC1447" w:rsidRPr="00254C76" w:rsidRDefault="00EA090C" w:rsidP="00D74FBB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54C76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declare bool </w:t>
      </w:r>
      <w:r w:rsidR="00BC1447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b = true;</w:t>
      </w:r>
    </w:p>
    <w:p w14:paraId="33D80A24" w14:textId="143DDE11" w:rsidR="00BC1447" w:rsidRPr="00254C76" w:rsidRDefault="00EA090C" w:rsidP="00D74FBB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54C76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declare bool </w:t>
      </w:r>
      <w:r w:rsidR="00BC1447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c = false;</w:t>
      </w:r>
    </w:p>
    <w:p w14:paraId="0209D246" w14:textId="77777777" w:rsidR="00BC1447" w:rsidRDefault="00BC1447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ъявления символьного типа данных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иницициализацией</w:t>
      </w:r>
      <w:proofErr w:type="spellEnd"/>
      <w:r w:rsidRPr="00BC1447">
        <w:rPr>
          <w:rFonts w:ascii="Times New Roman" w:hAnsi="Times New Roman" w:cs="Times New Roman"/>
          <w:sz w:val="28"/>
          <w:szCs w:val="28"/>
        </w:rPr>
        <w:t>:</w:t>
      </w:r>
    </w:p>
    <w:p w14:paraId="4DD47253" w14:textId="1B037C14" w:rsidR="00BC1447" w:rsidRPr="00254C76" w:rsidRDefault="00EA090C" w:rsidP="00D74FBB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54C76">
        <w:rPr>
          <w:rFonts w:ascii="Times New Roman" w:hAnsi="Times New Roman" w:cs="Times New Roman"/>
          <w:bCs/>
          <w:sz w:val="28"/>
          <w:szCs w:val="28"/>
          <w:lang w:val="en-US"/>
        </w:rPr>
        <w:t>declare</w:t>
      </w:r>
      <w:r w:rsidRPr="00254C7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54C76">
        <w:rPr>
          <w:rFonts w:ascii="Times New Roman" w:hAnsi="Times New Roman" w:cs="Times New Roman"/>
          <w:bCs/>
          <w:sz w:val="28"/>
          <w:szCs w:val="28"/>
          <w:lang w:val="en-US"/>
        </w:rPr>
        <w:t>char</w:t>
      </w:r>
      <w:r w:rsidRPr="00254C7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C1447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="00BC1447" w:rsidRPr="00254C76">
        <w:rPr>
          <w:rFonts w:ascii="Times New Roman" w:hAnsi="Times New Roman" w:cs="Times New Roman"/>
          <w:bCs/>
          <w:sz w:val="28"/>
          <w:szCs w:val="28"/>
        </w:rPr>
        <w:t xml:space="preserve"> = “</w:t>
      </w:r>
      <w:r w:rsidR="00BC1447" w:rsidRPr="00254C76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="00BC1447" w:rsidRPr="00254C76">
        <w:rPr>
          <w:rFonts w:ascii="Times New Roman" w:hAnsi="Times New Roman" w:cs="Times New Roman"/>
          <w:bCs/>
          <w:sz w:val="28"/>
          <w:szCs w:val="28"/>
        </w:rPr>
        <w:t>”;</w:t>
      </w:r>
    </w:p>
    <w:p w14:paraId="6A32C6C3" w14:textId="77777777" w:rsidR="00D32C80" w:rsidRDefault="00D32C8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15D7">
        <w:rPr>
          <w:rFonts w:ascii="Times New Roman" w:hAnsi="Times New Roman" w:cs="Times New Roman"/>
          <w:sz w:val="28"/>
          <w:szCs w:val="28"/>
        </w:rPr>
        <w:t>Для объявления функций и</w:t>
      </w:r>
      <w:r>
        <w:rPr>
          <w:rFonts w:ascii="Times New Roman" w:hAnsi="Times New Roman" w:cs="Times New Roman"/>
          <w:sz w:val="28"/>
          <w:szCs w:val="28"/>
        </w:rPr>
        <w:t xml:space="preserve">спользуется ключевое слово </w:t>
      </w:r>
      <w:proofErr w:type="spellStart"/>
      <w:r w:rsidRPr="00FD15D7">
        <w:rPr>
          <w:rFonts w:ascii="Times New Roman" w:hAnsi="Times New Roman" w:cs="Times New Roman"/>
          <w:b/>
          <w:sz w:val="28"/>
          <w:szCs w:val="28"/>
        </w:rPr>
        <w:t>func</w:t>
      </w:r>
      <w:proofErr w:type="spellEnd"/>
      <w:r w:rsidRPr="00FD15D7">
        <w:rPr>
          <w:rFonts w:ascii="Times New Roman" w:hAnsi="Times New Roman" w:cs="Times New Roman"/>
          <w:sz w:val="28"/>
          <w:szCs w:val="28"/>
        </w:rPr>
        <w:t>, перед к</w:t>
      </w:r>
      <w:r>
        <w:rPr>
          <w:rFonts w:ascii="Times New Roman" w:hAnsi="Times New Roman" w:cs="Times New Roman"/>
          <w:sz w:val="28"/>
          <w:szCs w:val="28"/>
        </w:rPr>
        <w:t>оторым указывается тип функции</w:t>
      </w:r>
      <w:r w:rsidRPr="00FD15D7">
        <w:rPr>
          <w:rFonts w:ascii="Times New Roman" w:hAnsi="Times New Roman" w:cs="Times New Roman"/>
          <w:sz w:val="28"/>
          <w:szCs w:val="28"/>
        </w:rPr>
        <w:t>. Далее обязателен список параметров и тело функции.</w:t>
      </w:r>
    </w:p>
    <w:p w14:paraId="52600B47" w14:textId="77777777" w:rsidR="00F272A4" w:rsidRPr="00B91053" w:rsidRDefault="00F272A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8" w:name="_Toc58769439"/>
      <w:bookmarkStart w:id="29" w:name="_Toc58778313"/>
      <w:bookmarkStart w:id="30" w:name="_Toc185266895"/>
      <w:r>
        <w:rPr>
          <w:rFonts w:ascii="Times New Roman" w:hAnsi="Times New Roman" w:cs="Times New Roman"/>
          <w:b/>
          <w:sz w:val="28"/>
          <w:szCs w:val="28"/>
        </w:rPr>
        <w:t xml:space="preserve">1.10 </w:t>
      </w:r>
      <w:r w:rsidRPr="001252ED"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28"/>
      <w:bookmarkEnd w:id="29"/>
      <w:bookmarkEnd w:id="30"/>
    </w:p>
    <w:p w14:paraId="499D71D8" w14:textId="324F81F4" w:rsidR="00F272A4" w:rsidRPr="009E3FF6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3F61">
        <w:rPr>
          <w:rFonts w:ascii="Times New Roman" w:hAnsi="Times New Roman" w:cs="Times New Roman"/>
          <w:sz w:val="28"/>
          <w:szCs w:val="28"/>
        </w:rPr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</w:t>
      </w:r>
      <w:r>
        <w:rPr>
          <w:rFonts w:ascii="Times New Roman" w:hAnsi="Times New Roman" w:cs="Times New Roman"/>
          <w:sz w:val="28"/>
          <w:szCs w:val="28"/>
        </w:rPr>
        <w:t xml:space="preserve"> Объектами-инициализаторами могут быть только идентификаторы и литералы. При объявлении переменные инициализируются значением по умолчанию. Для </w:t>
      </w:r>
      <w:r w:rsidR="00865A9F" w:rsidRPr="004479D3">
        <w:rPr>
          <w:rFonts w:ascii="Times New Roman" w:hAnsi="Times New Roman" w:cs="Times New Roman"/>
          <w:bCs/>
          <w:sz w:val="28"/>
          <w:szCs w:val="28"/>
          <w:lang w:val="en-US"/>
        </w:rPr>
        <w:t>numb</w:t>
      </w:r>
      <w:r w:rsidRPr="000029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 0, для </w:t>
      </w:r>
      <w:r w:rsidR="00BC1447" w:rsidRPr="004479D3">
        <w:rPr>
          <w:rFonts w:ascii="Times New Roman" w:hAnsi="Times New Roman" w:cs="Times New Roman"/>
          <w:bCs/>
          <w:sz w:val="28"/>
          <w:szCs w:val="28"/>
          <w:lang w:val="en-US"/>
        </w:rPr>
        <w:t>st</w:t>
      </w:r>
      <w:r w:rsidR="0072555D" w:rsidRPr="004479D3">
        <w:rPr>
          <w:rFonts w:ascii="Times New Roman" w:hAnsi="Times New Roman" w:cs="Times New Roman"/>
          <w:bCs/>
          <w:sz w:val="28"/>
          <w:szCs w:val="28"/>
          <w:lang w:val="en-US"/>
        </w:rPr>
        <w:t>ring</w:t>
      </w:r>
      <w:r w:rsidR="009E3FF6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72555D" w:rsidRPr="004479D3">
        <w:rPr>
          <w:rFonts w:ascii="Times New Roman" w:hAnsi="Times New Roman" w:cs="Times New Roman"/>
          <w:bCs/>
          <w:sz w:val="28"/>
          <w:szCs w:val="28"/>
          <w:lang w:val="en-US"/>
        </w:rPr>
        <w:t>char</w:t>
      </w:r>
      <w:r w:rsidR="009E3FF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ока нулевой длины </w:t>
      </w:r>
      <w:r w:rsidR="009E3FF6">
        <w:rPr>
          <w:rFonts w:ascii="Times New Roman" w:hAnsi="Times New Roman" w:cs="Times New Roman"/>
          <w:sz w:val="28"/>
          <w:szCs w:val="28"/>
        </w:rPr>
        <w:t>(“”),</w:t>
      </w:r>
      <w:r w:rsidR="009E3FF6">
        <w:rPr>
          <w:rFonts w:ascii="Times New Roman" w:hAnsi="Times New Roman" w:cs="Times New Roman"/>
          <w:sz w:val="28"/>
          <w:szCs w:val="28"/>
          <w:lang w:val="be-BY"/>
        </w:rPr>
        <w:t xml:space="preserve"> для </w:t>
      </w:r>
      <w:r w:rsidR="009E3FF6" w:rsidRPr="004479D3">
        <w:rPr>
          <w:rFonts w:ascii="Times New Roman" w:hAnsi="Times New Roman" w:cs="Times New Roman"/>
          <w:bCs/>
          <w:sz w:val="28"/>
          <w:szCs w:val="28"/>
          <w:lang w:val="en-US"/>
        </w:rPr>
        <w:t>bool</w:t>
      </w:r>
      <w:r w:rsidR="009E3FF6" w:rsidRPr="009E3FF6">
        <w:rPr>
          <w:rFonts w:ascii="Times New Roman" w:hAnsi="Times New Roman" w:cs="Times New Roman"/>
          <w:sz w:val="28"/>
          <w:szCs w:val="28"/>
        </w:rPr>
        <w:t xml:space="preserve"> – </w:t>
      </w:r>
      <w:r w:rsidR="009E3FF6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9E3FF6" w:rsidRPr="009E3FF6">
        <w:rPr>
          <w:rFonts w:ascii="Times New Roman" w:hAnsi="Times New Roman" w:cs="Times New Roman"/>
          <w:sz w:val="28"/>
          <w:szCs w:val="28"/>
        </w:rPr>
        <w:t>.</w:t>
      </w:r>
    </w:p>
    <w:p w14:paraId="38253726" w14:textId="77777777" w:rsidR="00F272A4" w:rsidRPr="00F272A4" w:rsidRDefault="00F272A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1" w:name="_Toc185266896"/>
      <w:r w:rsidRPr="00F272A4">
        <w:rPr>
          <w:rFonts w:ascii="Times New Roman" w:hAnsi="Times New Roman" w:cs="Times New Roman"/>
          <w:b/>
          <w:sz w:val="28"/>
          <w:szCs w:val="28"/>
        </w:rPr>
        <w:t>1.11</w:t>
      </w:r>
      <w:bookmarkStart w:id="32" w:name="_Toc58769440"/>
      <w:bookmarkStart w:id="33" w:name="_Toc58778314"/>
      <w:r w:rsidRPr="00F272A4">
        <w:rPr>
          <w:rFonts w:ascii="Times New Roman" w:hAnsi="Times New Roman" w:cs="Times New Roman"/>
          <w:b/>
          <w:sz w:val="28"/>
          <w:szCs w:val="28"/>
        </w:rPr>
        <w:t xml:space="preserve"> Инструкции языка</w:t>
      </w:r>
      <w:bookmarkEnd w:id="31"/>
      <w:bookmarkEnd w:id="32"/>
      <w:bookmarkEnd w:id="33"/>
    </w:p>
    <w:p w14:paraId="06C171D1" w14:textId="6499F634" w:rsidR="00780BEF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струкции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0029AC">
        <w:rPr>
          <w:rFonts w:ascii="Times New Roman" w:hAnsi="Times New Roman" w:cs="Times New Roman"/>
          <w:sz w:val="28"/>
          <w:szCs w:val="28"/>
        </w:rPr>
        <w:t xml:space="preserve"> </w:t>
      </w:r>
      <w:r w:rsidR="00ED6D84">
        <w:rPr>
          <w:rFonts w:ascii="Times New Roman" w:hAnsi="Times New Roman" w:cs="Times New Roman"/>
          <w:sz w:val="28"/>
          <w:szCs w:val="28"/>
        </w:rPr>
        <w:t>представлены в таблице 1.4.</w:t>
      </w:r>
    </w:p>
    <w:p w14:paraId="46381D91" w14:textId="77777777" w:rsidR="00ED6D84" w:rsidRDefault="00F272A4" w:rsidP="008204D9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4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кции языка</w:t>
      </w:r>
      <w:bookmarkStart w:id="34" w:name="_Toc58769441"/>
      <w:bookmarkStart w:id="35" w:name="_Toc5877831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780BEF" w14:paraId="6DF5BDF9" w14:textId="77777777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317D1" w14:textId="77777777" w:rsidR="00780BEF" w:rsidRDefault="00780BEF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5AC74" w14:textId="77777777" w:rsidR="00780BEF" w:rsidRPr="00780BEF" w:rsidRDefault="00780BEF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80BEF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ED6D84" w14:paraId="6375BB77" w14:textId="77777777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5DF83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C675A" w14:textId="46A59C06" w:rsidR="00ED6D84" w:rsidRDefault="008D7178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eclare</w:t>
            </w:r>
            <w:r w:rsidR="00ED6D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="00ED6D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 w:rsidR="00ED6D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  <w:proofErr w:type="spellStart"/>
            <w:r w:rsidR="00ED6D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="00ED6D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ED6D84" w14:paraId="2B72AADA" w14:textId="77777777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5A0EB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т значения из функции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B254D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ED6D84" w14:paraId="562E721D" w14:textId="77777777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149A8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данных 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C5468" w14:textId="77777777" w:rsidR="00ED6D84" w:rsidRPr="00DD65BC" w:rsidRDefault="009B44EF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B44EF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write</w:t>
            </w:r>
            <w:r w:rsidR="00ED6D84" w:rsidRPr="00DD65BC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D6D84" w:rsidRPr="00DD65BC">
              <w:rPr>
                <w:rFonts w:ascii="Times New Roman" w:hAnsi="Times New Roman" w:cs="Times New Roman"/>
                <w:sz w:val="28"/>
                <w:szCs w:val="28"/>
              </w:rPr>
              <w:t>&gt; | &lt;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ED6D84" w:rsidRPr="00DD65BC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5743916A" w14:textId="5B18B92D" w:rsidR="00D04247" w:rsidRPr="00DD65BC" w:rsidRDefault="00D04247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04247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writeline</w:t>
            </w:r>
            <w:proofErr w:type="spellEnd"/>
            <w:r w:rsidRPr="00DD65B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DD65BC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DD65BC">
              <w:rPr>
                <w:rFonts w:ascii="Times New Roman" w:hAnsi="Times New Roman" w:cs="Times New Roman"/>
                <w:sz w:val="28"/>
                <w:szCs w:val="28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DD65BC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</w:tr>
      <w:tr w:rsidR="00ED6D84" w14:paraId="499E7A10" w14:textId="77777777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C9DDF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15DF7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функции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исок параметров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D6D84" w14:paraId="620099FB" w14:textId="77777777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D8D88" w14:textId="77777777" w:rsidR="00ED6D84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сваивание 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44039" w14:textId="42A1E0C4" w:rsidR="00ED6D84" w:rsidRPr="00AB7790" w:rsidRDefault="00ED6D8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выражение&gt;;</w:t>
            </w:r>
          </w:p>
        </w:tc>
      </w:tr>
    </w:tbl>
    <w:p w14:paraId="2200A2FA" w14:textId="00E51561" w:rsidR="00055F37" w:rsidRPr="00580729" w:rsidRDefault="00055F37" w:rsidP="00885CDE">
      <w:pPr>
        <w:spacing w:before="240" w:after="3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0729">
        <w:rPr>
          <w:rFonts w:ascii="Times New Roman" w:hAnsi="Times New Roman" w:cs="Times New Roman"/>
          <w:sz w:val="28"/>
          <w:szCs w:val="28"/>
        </w:rPr>
        <w:t>Программа обычно представляет собой последовательность инструкций.</w:t>
      </w:r>
    </w:p>
    <w:p w14:paraId="4C2012C4" w14:textId="5A73A7FE" w:rsidR="00F272A4" w:rsidRPr="0042110F" w:rsidRDefault="00F272A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6" w:name="_Toc185266897"/>
      <w:r w:rsidRPr="00C0738E">
        <w:rPr>
          <w:rFonts w:ascii="Times New Roman" w:hAnsi="Times New Roman" w:cs="Times New Roman"/>
          <w:b/>
          <w:sz w:val="28"/>
          <w:szCs w:val="28"/>
        </w:rPr>
        <w:t xml:space="preserve">1.12 </w:t>
      </w:r>
      <w:r w:rsidRPr="009B6C64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34"/>
      <w:bookmarkEnd w:id="35"/>
      <w:bookmarkEnd w:id="36"/>
    </w:p>
    <w:p w14:paraId="433CEC43" w14:textId="02E4EBF3" w:rsidR="00704201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pacing w:val="10"/>
          <w:sz w:val="28"/>
          <w:szCs w:val="28"/>
        </w:rPr>
      </w:pPr>
      <w:r w:rsidRPr="007C3188">
        <w:rPr>
          <w:rFonts w:ascii="Times New Roman" w:hAnsi="Times New Roman" w:cs="Times New Roman"/>
          <w:spacing w:val="10"/>
          <w:sz w:val="28"/>
          <w:szCs w:val="28"/>
        </w:rPr>
        <w:t xml:space="preserve">Операции языка </w:t>
      </w:r>
      <w:r w:rsidR="00D477A2" w:rsidRPr="007C3188">
        <w:rPr>
          <w:rFonts w:ascii="Times New Roman" w:hAnsi="Times New Roman" w:cs="Times New Roman"/>
          <w:spacing w:val="10"/>
          <w:sz w:val="28"/>
          <w:szCs w:val="28"/>
          <w:lang w:val="en-US"/>
        </w:rPr>
        <w:t>YVA</w:t>
      </w:r>
      <w:r w:rsidR="00D477A2" w:rsidRPr="007C3188">
        <w:rPr>
          <w:rFonts w:ascii="Times New Roman" w:hAnsi="Times New Roman" w:cs="Times New Roman"/>
          <w:spacing w:val="10"/>
          <w:sz w:val="28"/>
          <w:szCs w:val="28"/>
        </w:rPr>
        <w:t>-2024</w:t>
      </w:r>
      <w:r w:rsidR="009C1879" w:rsidRPr="007C3188">
        <w:rPr>
          <w:rFonts w:ascii="Times New Roman" w:hAnsi="Times New Roman" w:cs="Times New Roman"/>
          <w:spacing w:val="10"/>
          <w:sz w:val="28"/>
          <w:szCs w:val="28"/>
        </w:rPr>
        <w:t xml:space="preserve"> (арифметические: сложение, разность, умножение, деление</w:t>
      </w:r>
      <w:r w:rsidR="007C3188" w:rsidRPr="007C3188">
        <w:rPr>
          <w:rFonts w:ascii="Times New Roman" w:hAnsi="Times New Roman" w:cs="Times New Roman"/>
          <w:spacing w:val="10"/>
          <w:sz w:val="28"/>
          <w:szCs w:val="28"/>
        </w:rPr>
        <w:t>; логические: логическое равенство, больше, меньше, не равно, логическое и, логическое или</w:t>
      </w:r>
      <w:r w:rsidR="009C1879" w:rsidRPr="007C3188">
        <w:rPr>
          <w:rFonts w:ascii="Times New Roman" w:hAnsi="Times New Roman" w:cs="Times New Roman"/>
          <w:spacing w:val="10"/>
          <w:sz w:val="28"/>
          <w:szCs w:val="28"/>
        </w:rPr>
        <w:t>)</w:t>
      </w:r>
      <w:r w:rsidRPr="007C3188">
        <w:rPr>
          <w:rFonts w:ascii="Times New Roman" w:hAnsi="Times New Roman" w:cs="Times New Roman"/>
          <w:spacing w:val="10"/>
          <w:sz w:val="28"/>
          <w:szCs w:val="28"/>
        </w:rPr>
        <w:t xml:space="preserve"> и их приоритет представлен в таблице 1.5.</w:t>
      </w:r>
    </w:p>
    <w:p w14:paraId="5ABB678E" w14:textId="77777777" w:rsidR="007C3188" w:rsidRDefault="007C3188" w:rsidP="00D74FBB">
      <w:pPr>
        <w:pStyle w:val="a3"/>
        <w:ind w:firstLine="709"/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14:paraId="1F19A5BF" w14:textId="48935215" w:rsidR="00F272A4" w:rsidRPr="00061CEE" w:rsidRDefault="00F272A4" w:rsidP="007C3188">
      <w:pPr>
        <w:pStyle w:val="a3"/>
        <w:spacing w:before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1.5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-2024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3341"/>
        <w:gridCol w:w="6719"/>
      </w:tblGrid>
      <w:tr w:rsidR="00F272A4" w14:paraId="05E30425" w14:textId="77777777" w:rsidTr="00940F9A">
        <w:tc>
          <w:tcPr>
            <w:tcW w:w="3341" w:type="dxa"/>
          </w:tcPr>
          <w:p w14:paraId="35F859F8" w14:textId="72716C5F" w:rsidR="00F272A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оператора</w:t>
            </w:r>
          </w:p>
        </w:tc>
        <w:tc>
          <w:tcPr>
            <w:tcW w:w="6719" w:type="dxa"/>
          </w:tcPr>
          <w:p w14:paraId="13A040CF" w14:textId="77777777" w:rsidR="00F272A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</w:tr>
      <w:tr w:rsidR="00F272A4" w:rsidRPr="00401A1C" w14:paraId="556BFE92" w14:textId="77777777" w:rsidTr="009C1879">
        <w:trPr>
          <w:trHeight w:val="333"/>
        </w:trPr>
        <w:tc>
          <w:tcPr>
            <w:tcW w:w="3341" w:type="dxa"/>
          </w:tcPr>
          <w:p w14:paraId="7122A2BB" w14:textId="65AEFA95" w:rsidR="00F272A4" w:rsidRDefault="00F272A4" w:rsidP="009C1879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6719" w:type="dxa"/>
          </w:tcPr>
          <w:p w14:paraId="58C9CEFA" w14:textId="77777777" w:rsidR="00F272A4" w:rsidRPr="00E4551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51162E27" w14:textId="77777777" w:rsidR="00F272A4" w:rsidRPr="00E4551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ность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</w:p>
          <w:p w14:paraId="5AF56622" w14:textId="77777777" w:rsidR="00F272A4" w:rsidRPr="00E4551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множ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CEA592D" w14:textId="22943C40" w:rsidR="00F272A4" w:rsidRPr="00E402B7" w:rsidRDefault="00F272A4" w:rsidP="00701F8E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02B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/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л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F272A4" w14:paraId="3CE6F37C" w14:textId="77777777" w:rsidTr="00940F9A">
        <w:tc>
          <w:tcPr>
            <w:tcW w:w="3341" w:type="dxa"/>
          </w:tcPr>
          <w:p w14:paraId="2B11FE1B" w14:textId="77777777" w:rsidR="00F272A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ческие </w:t>
            </w:r>
          </w:p>
        </w:tc>
        <w:tc>
          <w:tcPr>
            <w:tcW w:w="6719" w:type="dxa"/>
          </w:tcPr>
          <w:p w14:paraId="393062D4" w14:textId="52366D25" w:rsidR="00885CDE" w:rsidRPr="00885CDE" w:rsidRDefault="00885CDE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187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^ - </w:t>
            </w:r>
            <w:r w:rsidRPr="00885CDE">
              <w:rPr>
                <w:rFonts w:ascii="Times New Roman" w:hAnsi="Times New Roman" w:cs="Times New Roman"/>
                <w:bCs/>
                <w:sz w:val="28"/>
                <w:szCs w:val="28"/>
              </w:rPr>
              <w:t>логическое равенство</w:t>
            </w:r>
            <w:r w:rsidR="009C187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(приоритет 7)</w:t>
            </w:r>
          </w:p>
          <w:p w14:paraId="6C4E2E31" w14:textId="27DF363C" w:rsidR="00F272A4" w:rsidRPr="00061CEE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>&gt;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приоритет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 xml:space="preserve"> 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E4F0C95" w14:textId="77777777" w:rsidR="00ED6D84" w:rsidRDefault="00F272A4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&lt;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End"/>
            <w:r w:rsidR="00ED6D84">
              <w:rPr>
                <w:rFonts w:ascii="Times New Roman" w:hAnsi="Times New Roman" w:cs="Times New Roman"/>
                <w:sz w:val="28"/>
                <w:szCs w:val="28"/>
              </w:rPr>
              <w:t xml:space="preserve"> меньше (приоритет 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9A2707F" w14:textId="77777777" w:rsidR="005A4ABF" w:rsidRDefault="005A4ABF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не равно (приоритет 8)</w:t>
            </w:r>
          </w:p>
          <w:p w14:paraId="78312880" w14:textId="77777777" w:rsidR="005A4ABF" w:rsidRDefault="005A4ABF" w:rsidP="00D74FBB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amp;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(приоритет 9)</w:t>
            </w:r>
          </w:p>
          <w:p w14:paraId="10EBB0B6" w14:textId="1C8CEEB9" w:rsidR="005A4ABF" w:rsidRPr="00ED6D84" w:rsidRDefault="00A42CAA" w:rsidP="009C1879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340E5">
              <w:rPr>
                <w:rFonts w:ascii="Times New Roman" w:hAnsi="Times New Roman" w:cs="Times New Roman"/>
                <w:sz w:val="28"/>
                <w:szCs w:val="28"/>
              </w:rPr>
              <w:t>| 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лог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(приоритет 10)</w:t>
            </w:r>
          </w:p>
        </w:tc>
      </w:tr>
    </w:tbl>
    <w:p w14:paraId="082ACEAD" w14:textId="21566B78" w:rsidR="00073FC1" w:rsidRDefault="00F272A4" w:rsidP="00D74FBB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вышения приоритета выполнения операций используются круглые скобки </w:t>
      </w:r>
      <w:proofErr w:type="gramStart"/>
      <w:r w:rsidRPr="00BA5B67">
        <w:rPr>
          <w:rFonts w:ascii="Times New Roman" w:hAnsi="Times New Roman" w:cs="Times New Roman"/>
          <w:sz w:val="28"/>
          <w:szCs w:val="28"/>
        </w:rPr>
        <w:t>“( )</w:t>
      </w:r>
      <w:proofErr w:type="gramEnd"/>
      <w:r w:rsidRPr="00BA5B67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4768FC" w14:textId="21566B78" w:rsidR="00F272A4" w:rsidRPr="0042110F" w:rsidRDefault="00F76D01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7" w:name="_Toc58769442"/>
      <w:bookmarkStart w:id="38" w:name="_Toc58778316"/>
      <w:bookmarkStart w:id="39" w:name="_Toc185266898"/>
      <w:r>
        <w:rPr>
          <w:rFonts w:ascii="Times New Roman" w:hAnsi="Times New Roman" w:cs="Times New Roman"/>
          <w:b/>
          <w:sz w:val="28"/>
          <w:szCs w:val="28"/>
        </w:rPr>
        <w:t>1.1</w:t>
      </w:r>
      <w:r w:rsidR="004D61F1">
        <w:rPr>
          <w:rFonts w:ascii="Times New Roman" w:hAnsi="Times New Roman" w:cs="Times New Roman"/>
          <w:b/>
          <w:sz w:val="28"/>
          <w:szCs w:val="28"/>
        </w:rPr>
        <w:t>3</w:t>
      </w:r>
      <w:r w:rsidR="00ED6D8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BA5B67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37"/>
      <w:bookmarkEnd w:id="38"/>
      <w:bookmarkEnd w:id="39"/>
      <w:r w:rsidR="00F272A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79376D8" w14:textId="77777777" w:rsidR="00F272A4" w:rsidRPr="00BA5B67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14:paraId="1F431A82" w14:textId="081B68FE" w:rsidR="00F272A4" w:rsidRPr="00047470" w:rsidRDefault="00F272A4" w:rsidP="003330C7">
      <w:pPr>
        <w:pStyle w:val="a3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7470">
        <w:rPr>
          <w:rFonts w:ascii="Times New Roman" w:hAnsi="Times New Roman" w:cs="Times New Roman"/>
          <w:sz w:val="28"/>
          <w:szCs w:val="28"/>
        </w:rPr>
        <w:t>Допускается использовать скобки для смены приоритета операций;</w:t>
      </w:r>
    </w:p>
    <w:p w14:paraId="6C5C9F20" w14:textId="36A36776" w:rsidR="00F272A4" w:rsidRPr="00047470" w:rsidRDefault="00F272A4" w:rsidP="003330C7">
      <w:pPr>
        <w:pStyle w:val="a3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7470">
        <w:rPr>
          <w:rFonts w:ascii="Times New Roman" w:hAnsi="Times New Roman" w:cs="Times New Roman"/>
          <w:sz w:val="28"/>
          <w:szCs w:val="28"/>
        </w:rPr>
        <w:t>Выражение записывается в строку без переносов;</w:t>
      </w:r>
    </w:p>
    <w:p w14:paraId="38518DC7" w14:textId="35C4DDC1" w:rsidR="00F272A4" w:rsidRPr="00047470" w:rsidRDefault="00F272A4" w:rsidP="003330C7">
      <w:pPr>
        <w:pStyle w:val="a3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7470">
        <w:rPr>
          <w:rFonts w:ascii="Times New Roman" w:hAnsi="Times New Roman" w:cs="Times New Roman"/>
          <w:sz w:val="28"/>
          <w:szCs w:val="28"/>
        </w:rPr>
        <w:t>Использование двух подряд идущих операторов не допускается;</w:t>
      </w:r>
    </w:p>
    <w:p w14:paraId="2BB8EE93" w14:textId="5C7BFE51" w:rsidR="00516135" w:rsidRDefault="00F272A4" w:rsidP="003330C7">
      <w:pPr>
        <w:pStyle w:val="a3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7470">
        <w:rPr>
          <w:rFonts w:ascii="Times New Roman" w:hAnsi="Times New Roman" w:cs="Times New Roman"/>
          <w:sz w:val="28"/>
          <w:szCs w:val="28"/>
        </w:rPr>
        <w:t>Допускается использовать в выражении вызов функции,</w:t>
      </w:r>
      <w:r w:rsidRPr="00BA5B67">
        <w:rPr>
          <w:rFonts w:ascii="Times New Roman" w:hAnsi="Times New Roman" w:cs="Times New Roman"/>
          <w:sz w:val="28"/>
          <w:szCs w:val="28"/>
        </w:rPr>
        <w:t xml:space="preserve"> вычисляющей и возвр</w:t>
      </w:r>
      <w:bookmarkStart w:id="40" w:name="_Toc58769443"/>
      <w:bookmarkStart w:id="41" w:name="_Toc58778317"/>
      <w:r w:rsidR="00516135">
        <w:rPr>
          <w:rFonts w:ascii="Times New Roman" w:hAnsi="Times New Roman" w:cs="Times New Roman"/>
          <w:sz w:val="28"/>
          <w:szCs w:val="28"/>
        </w:rPr>
        <w:t>ащающей целочисленное значение.</w:t>
      </w:r>
    </w:p>
    <w:p w14:paraId="70A54ABA" w14:textId="77777777" w:rsidR="00516135" w:rsidRPr="00516135" w:rsidRDefault="00CB124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а.</w:t>
      </w:r>
      <w:r w:rsidRPr="004716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выражений приведено в главе 5.</w:t>
      </w:r>
    </w:p>
    <w:p w14:paraId="1030ACCC" w14:textId="0A8D21A8" w:rsidR="00F272A4" w:rsidRPr="00B91053" w:rsidRDefault="004D61F1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2" w:name="_Toc185266899"/>
      <w:r>
        <w:rPr>
          <w:rFonts w:ascii="Times New Roman" w:hAnsi="Times New Roman" w:cs="Times New Roman"/>
          <w:b/>
          <w:sz w:val="28"/>
          <w:szCs w:val="28"/>
        </w:rPr>
        <w:t>1.14</w:t>
      </w:r>
      <w:r w:rsidR="00ED6D8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BA5B67">
        <w:rPr>
          <w:rFonts w:ascii="Times New Roman" w:hAnsi="Times New Roman" w:cs="Times New Roman"/>
          <w:b/>
          <w:sz w:val="28"/>
          <w:szCs w:val="28"/>
        </w:rPr>
        <w:t>Конструкции языка</w:t>
      </w:r>
      <w:bookmarkEnd w:id="40"/>
      <w:bookmarkEnd w:id="41"/>
      <w:bookmarkEnd w:id="42"/>
    </w:p>
    <w:p w14:paraId="38B58004" w14:textId="405ECF2C" w:rsidR="001A6416" w:rsidRDefault="00047470" w:rsidP="001A6416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7470">
        <w:rPr>
          <w:rFonts w:ascii="Times New Roman" w:hAnsi="Times New Roman" w:cs="Times New Roman"/>
          <w:sz w:val="28"/>
          <w:szCs w:val="28"/>
        </w:rPr>
        <w:t xml:space="preserve">Программа на языке YVA-2024 оформляется в виде функций пользователя и главной функции. При составлении функций рекомендуется выделять блоки и фрагменты и применять отступы для лучшей читаемости кода. Кроме того, следует придерживаться принципа модульности, разбивая сложные задачи на более простые, что облегчает тестирование и отладку отдельных компонентов. Использование стандартных наименований и соглашений о кодировании способствует более понятному и организованному коду, что особенно важно при работе в команде. </w:t>
      </w:r>
      <w:r w:rsidR="00F272A4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="00F272A4" w:rsidRPr="00BA5B67">
        <w:rPr>
          <w:rFonts w:ascii="Times New Roman" w:hAnsi="Times New Roman" w:cs="Times New Roman"/>
          <w:sz w:val="28"/>
          <w:szCs w:val="28"/>
        </w:rPr>
        <w:t xml:space="preserve"> </w:t>
      </w:r>
      <w:r w:rsidR="00F272A4">
        <w:rPr>
          <w:rFonts w:ascii="Times New Roman" w:hAnsi="Times New Roman" w:cs="Times New Roman"/>
          <w:sz w:val="28"/>
          <w:szCs w:val="28"/>
        </w:rPr>
        <w:t>представлены в таблице 1.6.</w:t>
      </w:r>
    </w:p>
    <w:p w14:paraId="0551BB22" w14:textId="77777777" w:rsidR="003126E7" w:rsidRDefault="003126E7" w:rsidP="001A6416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447387" w14:textId="77777777" w:rsidR="003126E7" w:rsidRPr="00047470" w:rsidRDefault="003126E7" w:rsidP="001A6416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993C89" w14:textId="6BD0CDC3" w:rsidR="00917FA4" w:rsidRPr="00043681" w:rsidRDefault="00F272A4" w:rsidP="001A641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1.6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нструкции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043681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F272A4" w14:paraId="7B98EC3D" w14:textId="77777777" w:rsidTr="001A6416">
        <w:tc>
          <w:tcPr>
            <w:tcW w:w="2405" w:type="dxa"/>
            <w:vAlign w:val="center"/>
          </w:tcPr>
          <w:p w14:paraId="6539EC3A" w14:textId="57DA49A3" w:rsidR="00F272A4" w:rsidRPr="00995C29" w:rsidRDefault="00F272A4" w:rsidP="001A6416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20" w:type="dxa"/>
            <w:vAlign w:val="center"/>
          </w:tcPr>
          <w:p w14:paraId="7A286ADF" w14:textId="045761F1" w:rsidR="00F272A4" w:rsidRPr="00995C29" w:rsidRDefault="00F272A4" w:rsidP="001A6416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F272A4" w14:paraId="57DFE6DE" w14:textId="77777777" w:rsidTr="001A6416">
        <w:tc>
          <w:tcPr>
            <w:tcW w:w="2405" w:type="dxa"/>
            <w:vAlign w:val="center"/>
          </w:tcPr>
          <w:p w14:paraId="34ABCA7C" w14:textId="77777777" w:rsidR="00F272A4" w:rsidRPr="00995C29" w:rsidRDefault="00F272A4" w:rsidP="001A6416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620" w:type="dxa"/>
            <w:vAlign w:val="center"/>
          </w:tcPr>
          <w:p w14:paraId="3D83C74C" w14:textId="77777777" w:rsidR="00F272A4" w:rsidRPr="00995C29" w:rsidRDefault="00F272A4" w:rsidP="001A6416">
            <w:pPr>
              <w:pStyle w:val="a3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in</w:t>
            </w:r>
          </w:p>
          <w:p w14:paraId="2DE28E15" w14:textId="15760A16" w:rsidR="005A4ABF" w:rsidRPr="001A6416" w:rsidRDefault="00D74FBB" w:rsidP="001A641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{</w:t>
            </w:r>
            <w:r w:rsidR="00F272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26F9CAA5" w14:textId="271C4CDB" w:rsidR="005A4ABF" w:rsidRPr="00995C29" w:rsidRDefault="005A4ABF" w:rsidP="001A6416">
            <w:pPr>
              <w:pStyle w:val="a3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5A4AB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итерал</w:t>
            </w:r>
            <w:proofErr w:type="spellEnd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  <w:r w:rsidR="00D74FBB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}</w:t>
            </w:r>
          </w:p>
        </w:tc>
      </w:tr>
      <w:tr w:rsidR="00F272A4" w14:paraId="1E2424BA" w14:textId="77777777" w:rsidTr="001A6416">
        <w:tc>
          <w:tcPr>
            <w:tcW w:w="2405" w:type="dxa"/>
            <w:vAlign w:val="center"/>
          </w:tcPr>
          <w:p w14:paraId="43A8C510" w14:textId="77777777" w:rsidR="00F272A4" w:rsidRPr="00995C29" w:rsidRDefault="00F272A4" w:rsidP="001A6416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шняя функция</w:t>
            </w:r>
          </w:p>
        </w:tc>
        <w:tc>
          <w:tcPr>
            <w:tcW w:w="7620" w:type="dxa"/>
            <w:vAlign w:val="center"/>
          </w:tcPr>
          <w:p w14:paraId="3C9CDEAA" w14:textId="77777777" w:rsidR="00F272A4" w:rsidRPr="00995C29" w:rsidRDefault="00F272A4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...)</w:t>
            </w:r>
          </w:p>
          <w:p w14:paraId="6916F027" w14:textId="31948F45" w:rsidR="005A4ABF" w:rsidRDefault="0050568D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008048D" w14:textId="77777777" w:rsidR="00F272A4" w:rsidRPr="005A4ABF" w:rsidRDefault="005A4ABF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 w:rsidR="00F272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3EA35CC8" w14:textId="77777777" w:rsidR="005A4ABF" w:rsidRDefault="00F272A4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</w:p>
          <w:p w14:paraId="1C2B2A0B" w14:textId="77777777" w:rsidR="00F272A4" w:rsidRPr="005A4ABF" w:rsidRDefault="005A4ABF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 w:rsidR="00F272A4"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proofErr w:type="spellStart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итерал</w:t>
            </w:r>
            <w:proofErr w:type="spellEnd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14:paraId="63967570" w14:textId="2C0DD9D5" w:rsidR="00AB7790" w:rsidRPr="004479D3" w:rsidRDefault="0050568D" w:rsidP="001A6416">
            <w:pPr>
              <w:pStyle w:val="a3"/>
              <w:ind w:firstLine="709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4479D3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}</w:t>
            </w:r>
          </w:p>
        </w:tc>
      </w:tr>
      <w:tr w:rsidR="00AB7790" w14:paraId="59256BEC" w14:textId="77777777" w:rsidTr="001A6416">
        <w:tc>
          <w:tcPr>
            <w:tcW w:w="2405" w:type="dxa"/>
            <w:vAlign w:val="center"/>
          </w:tcPr>
          <w:p w14:paraId="665447DD" w14:textId="4DAAB3B2" w:rsidR="00AB7790" w:rsidRDefault="00AB7790" w:rsidP="001A6416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ое выражение</w:t>
            </w:r>
          </w:p>
        </w:tc>
        <w:tc>
          <w:tcPr>
            <w:tcW w:w="7620" w:type="dxa"/>
            <w:vAlign w:val="center"/>
          </w:tcPr>
          <w:p w14:paraId="552E3F52" w14:textId="77777777" w:rsidR="00AB7790" w:rsidRPr="004E5B02" w:rsidRDefault="00AB7790" w:rsidP="001A6416">
            <w:pPr>
              <w:pStyle w:val="a3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1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2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14:paraId="6A400FFE" w14:textId="174791E8" w:rsidR="00AB7790" w:rsidRPr="007E5774" w:rsidRDefault="00B429F7" w:rsidP="001A6416">
            <w:pPr>
              <w:pStyle w:val="a3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ue</w:t>
            </w:r>
            <w:r w:rsidR="00AB7790"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="00AB7790"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[</w:t>
            </w:r>
            <w:proofErr w:type="gramEnd"/>
            <w:r w:rsidR="00AB7790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="00AB7790" w:rsidRPr="007E577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AB7790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AB7790" w:rsidRPr="007E577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AB7790" w:rsidRPr="003F01F3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 w:rsidR="00AB7790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AB7790"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14:paraId="36B26FFF" w14:textId="459F2C6E" w:rsidR="00AB7790" w:rsidRDefault="00B429F7" w:rsidP="001A6416">
            <w:pPr>
              <w:pStyle w:val="a3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false</w:t>
            </w:r>
            <w:proofErr w:type="spellEnd"/>
            <w:r w:rsidR="00AB7790"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="00AB7790"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[</w:t>
            </w:r>
            <w:proofErr w:type="gramEnd"/>
            <w:r w:rsidR="00AB7790" w:rsidRPr="007E5774">
              <w:rPr>
                <w:rFonts w:ascii="Times New Roman" w:hAnsi="Times New Roman" w:cs="Times New Roman"/>
                <w:sz w:val="28"/>
                <w:szCs w:val="28"/>
              </w:rPr>
              <w:t>&lt;ид</w:t>
            </w:r>
            <w:r w:rsidR="00AB7790">
              <w:rPr>
                <w:rFonts w:ascii="Times New Roman" w:hAnsi="Times New Roman" w:cs="Times New Roman"/>
                <w:sz w:val="28"/>
                <w:szCs w:val="28"/>
              </w:rPr>
              <w:t xml:space="preserve">ентификатор&gt; = </w:t>
            </w:r>
            <w:r w:rsidR="00AB7790" w:rsidRPr="007E577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AB7790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AB7790" w:rsidRPr="007E577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AB7790" w:rsidRPr="003F01F3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 w:rsidR="00AB7790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AB7790"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14:paraId="4A55D050" w14:textId="767F529D" w:rsidR="00AB7790" w:rsidRPr="00995C29" w:rsidRDefault="00AB7790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</w:tc>
      </w:tr>
      <w:tr w:rsidR="00AB7790" w14:paraId="25485295" w14:textId="77777777" w:rsidTr="001A6416">
        <w:tc>
          <w:tcPr>
            <w:tcW w:w="2405" w:type="dxa"/>
            <w:vAlign w:val="center"/>
          </w:tcPr>
          <w:p w14:paraId="76FB0167" w14:textId="204D9901" w:rsidR="00AB7790" w:rsidRDefault="00AB7790" w:rsidP="001A6416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20" w:type="dxa"/>
            <w:vAlign w:val="center"/>
          </w:tcPr>
          <w:p w14:paraId="48B15F7A" w14:textId="77777777" w:rsidR="00AB7790" w:rsidRPr="009E3FF6" w:rsidRDefault="00AB7790" w:rsidP="001A6416">
            <w:pPr>
              <w:pStyle w:val="a3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1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2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9E3FF6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14:paraId="1671C2BC" w14:textId="6D27B63F" w:rsidR="00AB7790" w:rsidRPr="007D271B" w:rsidRDefault="005479B0" w:rsidP="001A6416">
            <w:pPr>
              <w:pStyle w:val="a3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hile</w:t>
            </w:r>
            <w:r w:rsidR="00AB7790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  <w:proofErr w:type="gramEnd"/>
            <w:r w:rsidR="00AB7790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…]</w:t>
            </w:r>
          </w:p>
        </w:tc>
      </w:tr>
    </w:tbl>
    <w:p w14:paraId="2FDE09A2" w14:textId="1DE7C462" w:rsidR="00F272A4" w:rsidRPr="00AC3F0C" w:rsidRDefault="00AC3F0C" w:rsidP="00D74FBB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проверку реализации всех конструкций языка отвечает семантический анализатор.</w:t>
      </w:r>
    </w:p>
    <w:p w14:paraId="74245042" w14:textId="24D40434" w:rsidR="00F272A4" w:rsidRPr="00197246" w:rsidRDefault="0031775A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3" w:name="_Toc58769444"/>
      <w:bookmarkStart w:id="44" w:name="_Toc58778318"/>
      <w:bookmarkStart w:id="45" w:name="_Toc185266900"/>
      <w:r>
        <w:rPr>
          <w:rFonts w:ascii="Times New Roman" w:hAnsi="Times New Roman" w:cs="Times New Roman"/>
          <w:b/>
          <w:sz w:val="28"/>
          <w:szCs w:val="28"/>
        </w:rPr>
        <w:t>1.15</w:t>
      </w:r>
      <w:r w:rsidR="00CB124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215BCC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43"/>
      <w:bookmarkEnd w:id="44"/>
      <w:bookmarkEnd w:id="45"/>
      <w:r w:rsidR="00F272A4" w:rsidRPr="00215BC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27DAC" w:rsidRPr="00EF14F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027EDF6" w14:textId="77777777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видимости</w:t>
      </w:r>
      <w:r w:rsidRPr="00215BCC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сверху вниз</w:t>
      </w:r>
      <w:r w:rsidRPr="00215BC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еременные, объявленные в одной функции не доступны в другой. Все операции и объявления происходят внутри какого-либо блока или тела функции. Каждая переменная или параметр функции получают </w:t>
      </w:r>
      <w:r w:rsidR="00516135">
        <w:rPr>
          <w:rFonts w:ascii="Times New Roman" w:hAnsi="Times New Roman" w:cs="Times New Roman"/>
          <w:sz w:val="28"/>
          <w:szCs w:val="28"/>
        </w:rPr>
        <w:t>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 – название функции, в которой они находятся. </w:t>
      </w:r>
    </w:p>
    <w:p w14:paraId="06E0C51F" w14:textId="77777777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5BCC">
        <w:rPr>
          <w:rFonts w:ascii="Times New Roman" w:hAnsi="Times New Roman" w:cs="Times New Roman"/>
          <w:sz w:val="28"/>
          <w:szCs w:val="28"/>
        </w:rPr>
        <w:t>Все идентификаторы являются локальными и обязаны быть объявленными внутри какой-либо функции. Глобальных переменных нет. Параметры видны только внутри функции, в которой объявлены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77F6E610" w14:textId="7A390B9C" w:rsidR="00516135" w:rsidRDefault="00D37CD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6" w:name="_Toc58769445"/>
      <w:bookmarkStart w:id="47" w:name="_Toc58778319"/>
      <w:bookmarkStart w:id="48" w:name="_Toc185266901"/>
      <w:r>
        <w:rPr>
          <w:rFonts w:ascii="Times New Roman" w:hAnsi="Times New Roman" w:cs="Times New Roman"/>
          <w:b/>
          <w:sz w:val="28"/>
          <w:szCs w:val="28"/>
        </w:rPr>
        <w:t>1.16</w:t>
      </w:r>
      <w:r w:rsidR="0051613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>
        <w:rPr>
          <w:rFonts w:ascii="Times New Roman" w:hAnsi="Times New Roman" w:cs="Times New Roman"/>
          <w:b/>
          <w:sz w:val="28"/>
          <w:szCs w:val="28"/>
        </w:rPr>
        <w:t>Семантические проверк</w:t>
      </w:r>
      <w:bookmarkEnd w:id="46"/>
      <w:bookmarkEnd w:id="47"/>
      <w:r w:rsidR="00516135">
        <w:rPr>
          <w:rFonts w:ascii="Times New Roman" w:hAnsi="Times New Roman" w:cs="Times New Roman"/>
          <w:b/>
          <w:sz w:val="28"/>
          <w:szCs w:val="28"/>
        </w:rPr>
        <w:t>и</w:t>
      </w:r>
      <w:bookmarkEnd w:id="48"/>
    </w:p>
    <w:p w14:paraId="55E4EFAB" w14:textId="7CF1BB16" w:rsidR="00516135" w:rsidRDefault="00516135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FA20A4">
        <w:rPr>
          <w:rFonts w:ascii="Times New Roman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14:paraId="4ACB56B3" w14:textId="77777777" w:rsidR="00516135" w:rsidRDefault="00516135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Наличие функции </w:t>
      </w:r>
      <w:proofErr w:type="spellStart"/>
      <w:r w:rsidRPr="00FA20A4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FA20A4">
        <w:rPr>
          <w:rFonts w:ascii="Times New Roman" w:hAnsi="Times New Roman" w:cs="Times New Roman"/>
          <w:sz w:val="28"/>
          <w:szCs w:val="28"/>
        </w:rPr>
        <w:t xml:space="preserve"> – точки входа в программу;</w:t>
      </w:r>
    </w:p>
    <w:p w14:paraId="75C9FA39" w14:textId="77777777" w:rsidR="00516135" w:rsidRPr="00FA20A4" w:rsidRDefault="00516135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Единственность точки входа; </w:t>
      </w:r>
    </w:p>
    <w:p w14:paraId="60915DCF" w14:textId="77777777" w:rsidR="00516135" w:rsidRDefault="00516135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ереопределение идентификаторов;</w:t>
      </w:r>
    </w:p>
    <w:p w14:paraId="43C8A6D7" w14:textId="77777777" w:rsidR="00516135" w:rsidRDefault="00516135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ние идентификаторов без их объявления</w:t>
      </w:r>
      <w:r w:rsidRPr="00516135">
        <w:rPr>
          <w:rFonts w:ascii="Times New Roman" w:hAnsi="Times New Roman" w:cs="Times New Roman"/>
          <w:sz w:val="28"/>
          <w:szCs w:val="28"/>
        </w:rPr>
        <w:t>;</w:t>
      </w:r>
    </w:p>
    <w:p w14:paraId="03B55B61" w14:textId="77777777" w:rsidR="00516135" w:rsidRDefault="00516135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верка соответствия типа функции и возвращаемого параметра</w:t>
      </w:r>
      <w:r w:rsidRPr="00516135">
        <w:rPr>
          <w:rFonts w:ascii="Times New Roman" w:hAnsi="Times New Roman" w:cs="Times New Roman"/>
          <w:sz w:val="28"/>
          <w:szCs w:val="28"/>
        </w:rPr>
        <w:t>;</w:t>
      </w:r>
    </w:p>
    <w:p w14:paraId="5F7F4079" w14:textId="77777777" w:rsidR="00516135" w:rsidRDefault="00DA1F18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равильность передаваемых в функци</w:t>
      </w:r>
      <w:r>
        <w:rPr>
          <w:rFonts w:ascii="Times New Roman" w:hAnsi="Times New Roman" w:cs="Times New Roman"/>
          <w:sz w:val="28"/>
          <w:szCs w:val="28"/>
        </w:rPr>
        <w:t>ю параметров: количество, типы</w:t>
      </w:r>
      <w:r w:rsidRPr="00DA1F1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бъявления;</w:t>
      </w:r>
    </w:p>
    <w:p w14:paraId="2FD9508D" w14:textId="77777777" w:rsidR="00DA1F18" w:rsidRDefault="00DA1F18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ревышение размера с</w:t>
      </w:r>
      <w:r>
        <w:rPr>
          <w:rFonts w:ascii="Times New Roman" w:hAnsi="Times New Roman" w:cs="Times New Roman"/>
          <w:sz w:val="28"/>
          <w:szCs w:val="28"/>
        </w:rPr>
        <w:t>троковых и числовых литералов;</w:t>
      </w:r>
    </w:p>
    <w:p w14:paraId="3EF40EF5" w14:textId="77777777" w:rsidR="00DA1F18" w:rsidRPr="00DA1F18" w:rsidRDefault="00DA1F18" w:rsidP="003126E7">
      <w:pPr>
        <w:pStyle w:val="a3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впадений типов в операциях</w:t>
      </w:r>
      <w:r w:rsidRPr="00DA1F18">
        <w:rPr>
          <w:rFonts w:ascii="Times New Roman" w:hAnsi="Times New Roman" w:cs="Times New Roman"/>
          <w:sz w:val="28"/>
          <w:szCs w:val="28"/>
        </w:rPr>
        <w:t>;</w:t>
      </w:r>
    </w:p>
    <w:p w14:paraId="33EEAFC3" w14:textId="48B9F77B" w:rsidR="00F272A4" w:rsidRDefault="00B22B08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9" w:name="_Toc58769446"/>
      <w:bookmarkStart w:id="50" w:name="_Toc58778320"/>
      <w:bookmarkStart w:id="51" w:name="_Toc185266902"/>
      <w:r>
        <w:rPr>
          <w:rFonts w:ascii="Times New Roman" w:hAnsi="Times New Roman" w:cs="Times New Roman"/>
          <w:b/>
          <w:sz w:val="28"/>
          <w:szCs w:val="28"/>
        </w:rPr>
        <w:t>1.17</w:t>
      </w:r>
      <w:r w:rsidR="00DA1F18" w:rsidRPr="00DA1F1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0A1923">
        <w:rPr>
          <w:rFonts w:ascii="Times New Roman" w:hAnsi="Times New Roman" w:cs="Times New Roman"/>
          <w:b/>
          <w:sz w:val="28"/>
          <w:szCs w:val="28"/>
        </w:rPr>
        <w:t>Распределение оперативной памяти на этапе выполнения</w:t>
      </w:r>
      <w:bookmarkEnd w:id="49"/>
      <w:bookmarkEnd w:id="50"/>
      <w:bookmarkEnd w:id="51"/>
      <w:r w:rsidR="00F272A4" w:rsidRPr="000A19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6D98EC0" w14:textId="13D936F7" w:rsidR="00DA1F18" w:rsidRPr="00DA1F18" w:rsidRDefault="00DA1F1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A1923">
        <w:rPr>
          <w:rFonts w:ascii="Times New Roman" w:hAnsi="Times New Roman" w:cs="Times New Roman"/>
          <w:sz w:val="28"/>
          <w:szCs w:val="28"/>
        </w:rPr>
        <w:t xml:space="preserve"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</w:t>
      </w:r>
      <w:r w:rsidR="005A4ABF">
        <w:rPr>
          <w:rFonts w:ascii="Times New Roman" w:hAnsi="Times New Roman" w:cs="Times New Roman"/>
          <w:sz w:val="28"/>
          <w:szCs w:val="28"/>
          <w:lang w:val="be-BY"/>
        </w:rPr>
        <w:t>област</w:t>
      </w:r>
      <w:proofErr w:type="spellStart"/>
      <w:r w:rsidR="005A4ABF">
        <w:rPr>
          <w:rFonts w:ascii="Times New Roman" w:hAnsi="Times New Roman" w:cs="Times New Roman"/>
          <w:sz w:val="28"/>
          <w:szCs w:val="28"/>
        </w:rPr>
        <w:t>ью</w:t>
      </w:r>
      <w:proofErr w:type="spellEnd"/>
      <w:r w:rsidR="005A4ABF">
        <w:rPr>
          <w:rFonts w:ascii="Times New Roman" w:hAnsi="Times New Roman" w:cs="Times New Roman"/>
          <w:sz w:val="28"/>
          <w:szCs w:val="28"/>
        </w:rPr>
        <w:t xml:space="preserve"> видимости</w:t>
      </w:r>
      <w:r w:rsidRPr="000A1923">
        <w:rPr>
          <w:rFonts w:ascii="Times New Roman" w:hAnsi="Times New Roman" w:cs="Times New Roman"/>
          <w:sz w:val="28"/>
          <w:szCs w:val="28"/>
        </w:rPr>
        <w:t xml:space="preserve">, что и обуславливает их локальность на уровне исходного </w:t>
      </w:r>
      <w:proofErr w:type="gramStart"/>
      <w:r w:rsidRPr="000A1923">
        <w:rPr>
          <w:rFonts w:ascii="Times New Roman" w:hAnsi="Times New Roman" w:cs="Times New Roman"/>
          <w:sz w:val="28"/>
          <w:szCs w:val="28"/>
        </w:rPr>
        <w:t>кода, несмотря на то, что</w:t>
      </w:r>
      <w:proofErr w:type="gramEnd"/>
      <w:r w:rsidRPr="000A1923">
        <w:rPr>
          <w:rFonts w:ascii="Times New Roman" w:hAnsi="Times New Roman" w:cs="Times New Roman"/>
          <w:sz w:val="28"/>
          <w:szCs w:val="28"/>
        </w:rPr>
        <w:t xml:space="preserve"> в оттранслированным в язык ассемблера коде переменные имеют глобальную область видимости.</w:t>
      </w:r>
    </w:p>
    <w:p w14:paraId="43463D75" w14:textId="359B7B5A" w:rsidR="00F272A4" w:rsidRPr="00197246" w:rsidRDefault="00E674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2" w:name="_Toc58769447"/>
      <w:bookmarkStart w:id="53" w:name="_Toc58778321"/>
      <w:bookmarkStart w:id="54" w:name="_Toc185266903"/>
      <w:r>
        <w:rPr>
          <w:rFonts w:ascii="Times New Roman" w:hAnsi="Times New Roman" w:cs="Times New Roman"/>
          <w:b/>
          <w:sz w:val="28"/>
          <w:szCs w:val="28"/>
        </w:rPr>
        <w:t>1.18</w:t>
      </w:r>
      <w:r w:rsidR="0051613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0A1923">
        <w:rPr>
          <w:rFonts w:ascii="Times New Roman" w:hAnsi="Times New Roman" w:cs="Times New Roman"/>
          <w:b/>
          <w:sz w:val="28"/>
          <w:szCs w:val="28"/>
        </w:rPr>
        <w:t>Стандартная библиотека и ее состав</w:t>
      </w:r>
      <w:bookmarkEnd w:id="52"/>
      <w:bookmarkEnd w:id="53"/>
      <w:bookmarkEnd w:id="54"/>
      <w:r w:rsidR="00F272A4" w:rsidRPr="000A19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8B085F2" w14:textId="726D501C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0A19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сутствует стандартная библиотека, которая подключается автоматически на этапе трансляции исходного кода в язык ассемблера.</w:t>
      </w:r>
    </w:p>
    <w:p w14:paraId="270F89F4" w14:textId="77777777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имое стандартной библиотеки представлено в таблице 1.8.</w:t>
      </w:r>
    </w:p>
    <w:p w14:paraId="58129DC1" w14:textId="39A74ED4" w:rsidR="00AC3F0C" w:rsidRDefault="00AC3F0C" w:rsidP="003A2D51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3A2D51">
        <w:rPr>
          <w:rFonts w:ascii="Times New Roman" w:hAnsi="Times New Roman" w:cs="Times New Roman"/>
          <w:sz w:val="28"/>
          <w:szCs w:val="28"/>
        </w:rPr>
        <w:t xml:space="preserve">Таблица 1.8 </w:t>
      </w:r>
      <w:r w:rsidRPr="003A2D5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– </w:t>
      </w:r>
      <w:r w:rsidRPr="003A2D51">
        <w:rPr>
          <w:rFonts w:ascii="Times New Roman" w:hAnsi="Times New Roman" w:cs="Times New Roman"/>
          <w:sz w:val="28"/>
          <w:szCs w:val="28"/>
        </w:rPr>
        <w:t xml:space="preserve">Стандартная библиотека языка </w:t>
      </w:r>
      <w:r w:rsidR="00D477A2" w:rsidRPr="003A2D51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3A2D51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81"/>
        <w:gridCol w:w="6344"/>
      </w:tblGrid>
      <w:tr w:rsidR="00AC3F0C" w14:paraId="456F78F3" w14:textId="77777777" w:rsidTr="003A2D51">
        <w:tc>
          <w:tcPr>
            <w:tcW w:w="3681" w:type="dxa"/>
            <w:vAlign w:val="center"/>
          </w:tcPr>
          <w:p w14:paraId="5D3AC7C2" w14:textId="2754FD8B" w:rsidR="00AC3F0C" w:rsidRPr="003139A8" w:rsidRDefault="00AC3F0C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344" w:type="dxa"/>
          </w:tcPr>
          <w:p w14:paraId="330E44BB" w14:textId="77777777" w:rsidR="00AC3F0C" w:rsidRDefault="00AC3F0C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C3F0C" w14:paraId="5447A5E0" w14:textId="77777777" w:rsidTr="003A2D51">
        <w:tc>
          <w:tcPr>
            <w:tcW w:w="3681" w:type="dxa"/>
            <w:vAlign w:val="center"/>
          </w:tcPr>
          <w:p w14:paraId="607FD2E6" w14:textId="77777777" w:rsidR="00AC3F0C" w:rsidRPr="003139A8" w:rsidRDefault="00AC3F0C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723F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umb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 b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14:paraId="22CAAC7B" w14:textId="6C0F0027" w:rsidR="00AC3F0C" w:rsidRPr="00DA1F18" w:rsidRDefault="00AC3F0C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</w:t>
            </w:r>
            <w:r w:rsidR="004479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, возвращает </w:t>
            </w:r>
            <w:r w:rsidRPr="00F272A4">
              <w:rPr>
                <w:rFonts w:ascii="Times New Roman" w:hAnsi="Times New Roman" w:cs="Times New Roman"/>
                <w:sz w:val="28"/>
                <w:szCs w:val="28"/>
              </w:rPr>
              <w:t>псевдослучайное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  <w:r w:rsidRPr="00DA1F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определенном диапазон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DA1F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AC3F0C" w14:paraId="0AA29F4A" w14:textId="77777777" w:rsidTr="003A2D51">
        <w:trPr>
          <w:trHeight w:val="62"/>
        </w:trPr>
        <w:tc>
          <w:tcPr>
            <w:tcW w:w="3681" w:type="dxa"/>
            <w:vAlign w:val="center"/>
          </w:tcPr>
          <w:p w14:paraId="5BB36F3F" w14:textId="77777777" w:rsidR="00AC3F0C" w:rsidRPr="003139A8" w:rsidRDefault="00AC3F0C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723F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umb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B27D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ok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14:paraId="0DBF9ACF" w14:textId="77777777" w:rsidR="00AC3F0C" w:rsidRPr="00F272A4" w:rsidRDefault="00AC3F0C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 функция, возвращает размер строки</w:t>
            </w:r>
          </w:p>
        </w:tc>
      </w:tr>
      <w:tr w:rsidR="00AC3F0C" w14:paraId="73F91A28" w14:textId="77777777" w:rsidTr="003A2D51">
        <w:trPr>
          <w:trHeight w:val="62"/>
        </w:trPr>
        <w:tc>
          <w:tcPr>
            <w:tcW w:w="3681" w:type="dxa"/>
            <w:vAlign w:val="center"/>
          </w:tcPr>
          <w:p w14:paraId="1BC5942E" w14:textId="77777777" w:rsidR="00AC3F0C" w:rsidRPr="00DA1F18" w:rsidRDefault="00AC3F0C" w:rsidP="003A2D51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03723F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umb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put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 a</w:t>
            </w:r>
            <w:r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14:paraId="05D26854" w14:textId="77777777" w:rsidR="00AC3F0C" w:rsidRPr="000E1FFB" w:rsidRDefault="00AC3F0C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елоч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слен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функция, возвращает число, введенное пользователем.</w:t>
            </w:r>
          </w:p>
        </w:tc>
      </w:tr>
      <w:tr w:rsidR="003E0D41" w14:paraId="492AFC1C" w14:textId="77777777" w:rsidTr="003A2D51">
        <w:trPr>
          <w:trHeight w:val="623"/>
        </w:trPr>
        <w:tc>
          <w:tcPr>
            <w:tcW w:w="3681" w:type="dxa"/>
            <w:vAlign w:val="center"/>
          </w:tcPr>
          <w:p w14:paraId="30C437D4" w14:textId="19E07E03" w:rsidR="003E0D41" w:rsidRPr="00324B35" w:rsidRDefault="0003723F" w:rsidP="003A2D51">
            <w:pPr>
              <w:pStyle w:val="a3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03723F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umb</w:t>
            </w:r>
            <w:r w:rsidR="00324B35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="00324B35" w:rsidRPr="00324B35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ToNumb</w:t>
            </w:r>
            <w:proofErr w:type="spellEnd"/>
            <w:r w:rsidR="00324B35" w:rsidRPr="00324B35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(</w:t>
            </w:r>
            <w:proofErr w:type="gramEnd"/>
            <w:r w:rsidR="00324B35" w:rsidRPr="00324B35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char* str)</w:t>
            </w:r>
          </w:p>
        </w:tc>
        <w:tc>
          <w:tcPr>
            <w:tcW w:w="6344" w:type="dxa"/>
          </w:tcPr>
          <w:p w14:paraId="729E979B" w14:textId="2202C255" w:rsidR="003E0D41" w:rsidRDefault="00324B35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324B35">
              <w:rPr>
                <w:rFonts w:ascii="Times New Roman" w:hAnsi="Times New Roman" w:cs="Times New Roman"/>
                <w:sz w:val="28"/>
                <w:szCs w:val="28"/>
              </w:rPr>
              <w:t>Целочисленная функция, возвращает числовое значение, преобразованное из строки.</w:t>
            </w:r>
          </w:p>
        </w:tc>
      </w:tr>
    </w:tbl>
    <w:p w14:paraId="0CEFA228" w14:textId="4D6357FF" w:rsidR="003C054E" w:rsidRPr="00B82D71" w:rsidRDefault="00482B22" w:rsidP="006330A8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статическая библиотека содержит функции вывода в поток, которые используются при генерации кода в </w:t>
      </w:r>
      <w:r>
        <w:rPr>
          <w:rFonts w:ascii="Times New Roman" w:hAnsi="Times New Roman" w:cs="Times New Roman"/>
          <w:sz w:val="28"/>
          <w:szCs w:val="28"/>
          <w:lang w:val="en-US"/>
        </w:rPr>
        <w:t>Assembler</w:t>
      </w:r>
      <w:r w:rsidRPr="00482B22">
        <w:rPr>
          <w:rFonts w:ascii="Times New Roman" w:hAnsi="Times New Roman" w:cs="Times New Roman"/>
          <w:sz w:val="28"/>
          <w:szCs w:val="28"/>
        </w:rPr>
        <w:t>.</w:t>
      </w:r>
      <w:bookmarkStart w:id="55" w:name="_Toc58769448"/>
      <w:bookmarkStart w:id="56" w:name="_Toc58778322"/>
    </w:p>
    <w:p w14:paraId="5D42C531" w14:textId="108807F6" w:rsidR="00F272A4" w:rsidRPr="0042110F" w:rsidRDefault="00F272A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7" w:name="_Toc185266904"/>
      <w:r>
        <w:rPr>
          <w:rFonts w:ascii="Times New Roman" w:hAnsi="Times New Roman" w:cs="Times New Roman"/>
          <w:b/>
          <w:sz w:val="28"/>
          <w:szCs w:val="28"/>
        </w:rPr>
        <w:t>1.19</w:t>
      </w:r>
      <w:r w:rsidRPr="005B12B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39A8">
        <w:rPr>
          <w:rFonts w:ascii="Times New Roman" w:hAnsi="Times New Roman" w:cs="Times New Roman"/>
          <w:b/>
          <w:sz w:val="28"/>
          <w:szCs w:val="28"/>
        </w:rPr>
        <w:t>Вывод и ввод данных</w:t>
      </w:r>
      <w:bookmarkEnd w:id="55"/>
      <w:bookmarkEnd w:id="56"/>
      <w:bookmarkEnd w:id="57"/>
    </w:p>
    <w:p w14:paraId="6593C3D6" w14:textId="2FBA3F14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39A8">
        <w:rPr>
          <w:rFonts w:ascii="Times New Roman" w:hAnsi="Times New Roman" w:cs="Times New Roman"/>
          <w:sz w:val="28"/>
          <w:szCs w:val="28"/>
        </w:rPr>
        <w:t>Вывод данных осуществ</w:t>
      </w:r>
      <w:r>
        <w:rPr>
          <w:rFonts w:ascii="Times New Roman" w:hAnsi="Times New Roman" w:cs="Times New Roman"/>
          <w:sz w:val="28"/>
          <w:szCs w:val="28"/>
        </w:rPr>
        <w:t>ляется с помощью оператор</w:t>
      </w:r>
      <w:r w:rsidR="00D10C87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10C87">
        <w:rPr>
          <w:rFonts w:ascii="Times New Roman" w:hAnsi="Times New Roman" w:cs="Times New Roman"/>
          <w:b/>
          <w:sz w:val="28"/>
          <w:szCs w:val="28"/>
          <w:lang w:val="en-US"/>
        </w:rPr>
        <w:t>write</w:t>
      </w:r>
      <w:r w:rsidR="00D10C87">
        <w:rPr>
          <w:rFonts w:ascii="Times New Roman" w:hAnsi="Times New Roman" w:cs="Times New Roman"/>
          <w:bCs/>
          <w:sz w:val="28"/>
          <w:szCs w:val="28"/>
        </w:rPr>
        <w:t xml:space="preserve"> и</w:t>
      </w:r>
      <w:r w:rsidR="00D10C8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D10C87">
        <w:rPr>
          <w:rFonts w:ascii="Times New Roman" w:hAnsi="Times New Roman" w:cs="Times New Roman"/>
          <w:b/>
          <w:sz w:val="28"/>
          <w:szCs w:val="28"/>
          <w:lang w:val="en-US"/>
        </w:rPr>
        <w:t>writeline</w:t>
      </w:r>
      <w:proofErr w:type="spellEnd"/>
      <w:r w:rsidRPr="003139A8">
        <w:rPr>
          <w:rFonts w:ascii="Times New Roman" w:hAnsi="Times New Roman" w:cs="Times New Roman"/>
          <w:sz w:val="28"/>
          <w:szCs w:val="28"/>
        </w:rPr>
        <w:t>. Допускает</w:t>
      </w:r>
      <w:r>
        <w:rPr>
          <w:rFonts w:ascii="Times New Roman" w:hAnsi="Times New Roman" w:cs="Times New Roman"/>
          <w:sz w:val="28"/>
          <w:szCs w:val="28"/>
        </w:rPr>
        <w:t xml:space="preserve">ся использование оператора </w:t>
      </w:r>
      <w:proofErr w:type="gramStart"/>
      <w:r w:rsidR="00D10C87">
        <w:rPr>
          <w:rFonts w:ascii="Times New Roman" w:hAnsi="Times New Roman" w:cs="Times New Roman"/>
          <w:b/>
          <w:sz w:val="28"/>
          <w:szCs w:val="28"/>
          <w:lang w:val="en-US"/>
        </w:rPr>
        <w:t>write</w:t>
      </w:r>
      <w:r w:rsidR="00BD14D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39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0E1FFB">
        <w:rPr>
          <w:rFonts w:ascii="Times New Roman" w:hAnsi="Times New Roman" w:cs="Times New Roman"/>
          <w:sz w:val="28"/>
          <w:szCs w:val="28"/>
        </w:rPr>
        <w:t xml:space="preserve"> литералами и идентификаторами.</w:t>
      </w:r>
    </w:p>
    <w:p w14:paraId="70CCDD2E" w14:textId="77777777" w:rsidR="00F272A4" w:rsidRDefault="00F272A4" w:rsidP="00D74FBB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8" w:name="_Toc58769449"/>
      <w:bookmarkStart w:id="59" w:name="_Toc58778323"/>
      <w:bookmarkStart w:id="60" w:name="_Toc185266905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20 </w:t>
      </w:r>
      <w:r w:rsidRPr="0002371B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58"/>
      <w:bookmarkEnd w:id="59"/>
      <w:bookmarkEnd w:id="60"/>
    </w:p>
    <w:p w14:paraId="7E4E11E3" w14:textId="11AD0B0F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lastRenderedPageBreak/>
        <w:t xml:space="preserve">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02371B"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(точку входа) </w:t>
      </w:r>
      <w:proofErr w:type="spellStart"/>
      <w:r w:rsidRPr="0002371B">
        <w:rPr>
          <w:rFonts w:ascii="Times New Roman" w:hAnsi="Times New Roman" w:cs="Times New Roman"/>
          <w:b/>
          <w:sz w:val="28"/>
          <w:szCs w:val="28"/>
        </w:rPr>
        <w:t>main</w:t>
      </w:r>
      <w:proofErr w:type="spellEnd"/>
      <w:r w:rsidRPr="0002371B">
        <w:rPr>
          <w:rFonts w:ascii="Times New Roman" w:hAnsi="Times New Roman" w:cs="Times New Roman"/>
          <w:sz w:val="28"/>
          <w:szCs w:val="28"/>
        </w:rPr>
        <w:t>, с первой инструкции которой начнётся последовательное выполнение команд програм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4112C20" w14:textId="77777777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а иметься только одна точка входа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8395A">
        <w:rPr>
          <w:rFonts w:ascii="Times New Roman" w:hAnsi="Times New Roman" w:cs="Times New Roman"/>
          <w:sz w:val="28"/>
          <w:szCs w:val="28"/>
        </w:rPr>
        <w:t>.</w:t>
      </w:r>
    </w:p>
    <w:p w14:paraId="71D6886F" w14:textId="77777777" w:rsidR="00F272A4" w:rsidRPr="0042110F" w:rsidRDefault="00F272A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1" w:name="_Toc58769450"/>
      <w:bookmarkStart w:id="62" w:name="_Toc58778324"/>
      <w:bookmarkStart w:id="63" w:name="_Toc185266906"/>
      <w:r w:rsidRPr="00F272A4">
        <w:rPr>
          <w:rFonts w:ascii="Times New Roman" w:hAnsi="Times New Roman" w:cs="Times New Roman"/>
          <w:b/>
          <w:sz w:val="28"/>
          <w:szCs w:val="28"/>
        </w:rPr>
        <w:t xml:space="preserve">1.21 </w:t>
      </w:r>
      <w:r w:rsidRPr="0002371B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61"/>
      <w:bookmarkEnd w:id="62"/>
      <w:bookmarkEnd w:id="63"/>
    </w:p>
    <w:p w14:paraId="4E3D0F19" w14:textId="7D0E53B5" w:rsidR="00F272A4" w:rsidRPr="00B00531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анды препроцессора 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отсутствуют.</w:t>
      </w:r>
    </w:p>
    <w:p w14:paraId="177906D4" w14:textId="77777777" w:rsidR="00F272A4" w:rsidRPr="0042110F" w:rsidRDefault="00F272A4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4" w:name="_Toc58769451"/>
      <w:bookmarkStart w:id="65" w:name="_Toc58778325"/>
      <w:bookmarkStart w:id="66" w:name="_Toc185266907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22 </w:t>
      </w:r>
      <w:r w:rsidRPr="0002371B">
        <w:rPr>
          <w:rFonts w:ascii="Times New Roman" w:hAnsi="Times New Roman" w:cs="Times New Roman"/>
          <w:b/>
          <w:sz w:val="28"/>
          <w:szCs w:val="28"/>
        </w:rPr>
        <w:t>Соглашения о вызове</w:t>
      </w:r>
      <w:bookmarkEnd w:id="64"/>
      <w:bookmarkEnd w:id="65"/>
      <w:bookmarkEnd w:id="66"/>
      <w:r w:rsidRPr="0002371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907B734" w14:textId="77777777" w:rsidR="00F272A4" w:rsidRPr="0002371B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В языке вызов функций происходит по со</w:t>
      </w:r>
      <w:r>
        <w:rPr>
          <w:rFonts w:ascii="Times New Roman" w:hAnsi="Times New Roman" w:cs="Times New Roman"/>
          <w:sz w:val="28"/>
          <w:szCs w:val="28"/>
        </w:rPr>
        <w:t xml:space="preserve">глашению о вызовах </w:t>
      </w:r>
      <w:proofErr w:type="spellStart"/>
      <w:r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>
        <w:rPr>
          <w:rFonts w:ascii="Times New Roman" w:hAnsi="Times New Roman" w:cs="Times New Roman"/>
          <w:sz w:val="28"/>
          <w:szCs w:val="28"/>
        </w:rPr>
        <w:t>. Осо</w:t>
      </w:r>
      <w:r w:rsidRPr="0002371B">
        <w:rPr>
          <w:rFonts w:ascii="Times New Roman" w:hAnsi="Times New Roman" w:cs="Times New Roman"/>
          <w:sz w:val="28"/>
          <w:szCs w:val="28"/>
        </w:rPr>
        <w:t xml:space="preserve">бенности </w:t>
      </w:r>
      <w:proofErr w:type="spellStart"/>
      <w:r w:rsidRPr="0002371B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02371B">
        <w:rPr>
          <w:rFonts w:ascii="Times New Roman" w:hAnsi="Times New Roman" w:cs="Times New Roman"/>
          <w:sz w:val="28"/>
          <w:szCs w:val="28"/>
        </w:rPr>
        <w:t>:</w:t>
      </w:r>
    </w:p>
    <w:p w14:paraId="580C049B" w14:textId="77777777" w:rsidR="00F272A4" w:rsidRPr="0002371B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6019896B" w14:textId="77777777" w:rsidR="00F272A4" w:rsidRPr="0002371B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4EB9C947" w14:textId="77777777" w:rsidR="00F272A4" w:rsidRDefault="00F272A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.</w:t>
      </w:r>
    </w:p>
    <w:p w14:paraId="486B88DA" w14:textId="482EF414" w:rsidR="00F272A4" w:rsidRDefault="00DC73C9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7" w:name="_Toc58769452"/>
      <w:bookmarkStart w:id="68" w:name="_Toc58778326"/>
      <w:bookmarkStart w:id="69" w:name="_Toc185266908"/>
      <w:r>
        <w:rPr>
          <w:rFonts w:ascii="Times New Roman" w:hAnsi="Times New Roman" w:cs="Times New Roman"/>
          <w:b/>
          <w:sz w:val="28"/>
          <w:szCs w:val="28"/>
        </w:rPr>
        <w:t>1.23</w:t>
      </w:r>
      <w:r w:rsidR="00B27DAC" w:rsidRPr="00F24D0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F272A4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67"/>
      <w:bookmarkEnd w:id="68"/>
      <w:bookmarkEnd w:id="69"/>
    </w:p>
    <w:p w14:paraId="606DE7CA" w14:textId="1E3E12D2" w:rsidR="003074D6" w:rsidRPr="003074D6" w:rsidRDefault="003074D6" w:rsidP="00D74FBB">
      <w:pPr>
        <w:pStyle w:val="a3"/>
        <w:spacing w:before="360" w:after="24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 xml:space="preserve">Язык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02371B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, а затем - в объектный код</w:t>
      </w:r>
      <w:r w:rsidRPr="003074D6">
        <w:rPr>
          <w:rFonts w:ascii="Times New Roman" w:hAnsi="Times New Roman" w:cs="Times New Roman"/>
          <w:sz w:val="28"/>
          <w:szCs w:val="28"/>
        </w:rPr>
        <w:t>.</w:t>
      </w:r>
    </w:p>
    <w:p w14:paraId="73620CFE" w14:textId="3905A881" w:rsidR="00F272A4" w:rsidRDefault="00033AB0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58769453"/>
      <w:bookmarkStart w:id="71" w:name="_Toc58778327"/>
      <w:bookmarkStart w:id="72" w:name="_Toc185266909"/>
      <w:r>
        <w:rPr>
          <w:rFonts w:ascii="Times New Roman" w:hAnsi="Times New Roman" w:cs="Times New Roman"/>
          <w:b/>
          <w:sz w:val="28"/>
          <w:szCs w:val="28"/>
        </w:rPr>
        <w:t>1.24</w:t>
      </w:r>
      <w:r w:rsidR="000E1FF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272A4" w:rsidRPr="0002371B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0"/>
      <w:bookmarkEnd w:id="71"/>
      <w:bookmarkEnd w:id="72"/>
      <w:r w:rsidR="00F272A4" w:rsidRPr="0002371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3995999" w14:textId="77777777" w:rsidR="008604B7" w:rsidRDefault="008604B7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</w:t>
      </w:r>
      <w:r>
        <w:rPr>
          <w:rFonts w:ascii="Times New Roman" w:hAnsi="Times New Roman" w:cs="Times New Roman"/>
          <w:sz w:val="28"/>
          <w:szCs w:val="28"/>
        </w:rPr>
        <w:t xml:space="preserve"> Сообщения об ошибках имеют специфический постфикс, зависящий от этапа, на котором обнаружена ошибка.</w:t>
      </w:r>
    </w:p>
    <w:p w14:paraId="1780B393" w14:textId="6A524711" w:rsidR="00495403" w:rsidRDefault="008604B7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постфиксов приведен в таблице 1.9.</w:t>
      </w:r>
      <w:bookmarkStart w:id="73" w:name="_Toc58769454"/>
      <w:bookmarkStart w:id="74" w:name="_Toc58778328"/>
    </w:p>
    <w:p w14:paraId="2CF64E03" w14:textId="08BD9075" w:rsidR="00634233" w:rsidRPr="0042110F" w:rsidRDefault="00634233" w:rsidP="003A2D51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9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писок префиксов ошибок 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25"/>
        <w:gridCol w:w="7700"/>
      </w:tblGrid>
      <w:tr w:rsidR="00634233" w14:paraId="1C22C706" w14:textId="77777777" w:rsidTr="003A2D51">
        <w:tc>
          <w:tcPr>
            <w:tcW w:w="1838" w:type="dxa"/>
            <w:vAlign w:val="center"/>
          </w:tcPr>
          <w:p w14:paraId="001BA0AF" w14:textId="5D0B7549" w:rsidR="00634233" w:rsidRDefault="00634233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тфикс</w:t>
            </w:r>
          </w:p>
        </w:tc>
        <w:tc>
          <w:tcPr>
            <w:tcW w:w="8187" w:type="dxa"/>
            <w:vAlign w:val="center"/>
          </w:tcPr>
          <w:p w14:paraId="3EF01A03" w14:textId="77777777" w:rsidR="00634233" w:rsidRDefault="00634233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634233" w14:paraId="2730273B" w14:textId="77777777" w:rsidTr="003A2D51">
        <w:tc>
          <w:tcPr>
            <w:tcW w:w="1838" w:type="dxa"/>
            <w:vAlign w:val="center"/>
          </w:tcPr>
          <w:p w14:paraId="7D3A028C" w14:textId="08BE3A66" w:rsidR="00634233" w:rsidRPr="0002371B" w:rsidRDefault="003A2D51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а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  <w:tc>
          <w:tcPr>
            <w:tcW w:w="8187" w:type="dxa"/>
          </w:tcPr>
          <w:p w14:paraId="3580BF1A" w14:textId="77777777" w:rsidR="00634233" w:rsidRPr="00CA5E3D" w:rsidRDefault="00634233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интаксического анализа.</w:t>
            </w:r>
          </w:p>
        </w:tc>
      </w:tr>
      <w:tr w:rsidR="00634233" w14:paraId="3CBE9C7C" w14:textId="77777777" w:rsidTr="003A2D51">
        <w:tc>
          <w:tcPr>
            <w:tcW w:w="1838" w:type="dxa"/>
            <w:vAlign w:val="center"/>
          </w:tcPr>
          <w:p w14:paraId="7D5DD3A7" w14:textId="55C1F6FD" w:rsidR="00634233" w:rsidRPr="003A2D51" w:rsidRDefault="003A2D51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!Лексического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нализа!</w:t>
            </w:r>
          </w:p>
        </w:tc>
        <w:tc>
          <w:tcPr>
            <w:tcW w:w="8187" w:type="dxa"/>
          </w:tcPr>
          <w:p w14:paraId="138DA9FA" w14:textId="77777777" w:rsidR="00634233" w:rsidRDefault="00634233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лексического анализа.</w:t>
            </w:r>
          </w:p>
        </w:tc>
      </w:tr>
      <w:tr w:rsidR="00634233" w14:paraId="55F48BD8" w14:textId="77777777" w:rsidTr="003A2D51">
        <w:tc>
          <w:tcPr>
            <w:tcW w:w="1838" w:type="dxa"/>
            <w:vAlign w:val="center"/>
          </w:tcPr>
          <w:p w14:paraId="77861184" w14:textId="1A230957" w:rsidR="00634233" w:rsidRPr="003A2D51" w:rsidRDefault="003A2D51" w:rsidP="003A2D51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!Семантическа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!</w:t>
            </w:r>
          </w:p>
        </w:tc>
        <w:tc>
          <w:tcPr>
            <w:tcW w:w="8187" w:type="dxa"/>
          </w:tcPr>
          <w:p w14:paraId="6D5AF84D" w14:textId="77777777" w:rsidR="00634233" w:rsidRDefault="00634233" w:rsidP="003A2D51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емантического анализа.</w:t>
            </w:r>
          </w:p>
        </w:tc>
      </w:tr>
    </w:tbl>
    <w:p w14:paraId="70FB30FE" w14:textId="66CC461C" w:rsidR="00634233" w:rsidRDefault="00E67547" w:rsidP="00D74FBB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всех ошибок находится в приложениях Б, В и Г.</w:t>
      </w:r>
    </w:p>
    <w:p w14:paraId="44C26EA6" w14:textId="59A7DAC6" w:rsidR="00F272A4" w:rsidRPr="0042110F" w:rsidRDefault="00F272A4" w:rsidP="00D74FBB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5" w:name="_Toc185266910"/>
      <w:r w:rsidRPr="008604B7">
        <w:rPr>
          <w:rFonts w:ascii="Times New Roman" w:hAnsi="Times New Roman" w:cs="Times New Roman"/>
          <w:b/>
          <w:sz w:val="28"/>
          <w:szCs w:val="28"/>
        </w:rPr>
        <w:t xml:space="preserve">1.25 </w:t>
      </w:r>
      <w:r w:rsidRPr="006F6218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73"/>
      <w:bookmarkEnd w:id="74"/>
      <w:bookmarkEnd w:id="75"/>
    </w:p>
    <w:p w14:paraId="61CAFFF3" w14:textId="5A1EE38D" w:rsidR="005C6E2F" w:rsidRPr="005C6E2F" w:rsidRDefault="008604B7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5C6E2F" w:rsidRPr="005C6E2F" w:rsidSect="0095561D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онтрольный пример демонстрирует главные особенности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6F62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го фундаментальные типы, основные структуры, функции, использование функция стандартной библиотеки. Исходный код контрольного примера представлен в приложении А</w:t>
      </w:r>
      <w:r w:rsidR="003A2D51">
        <w:rPr>
          <w:rFonts w:ascii="Times New Roman" w:hAnsi="Times New Roman" w:cs="Times New Roman"/>
          <w:sz w:val="28"/>
          <w:szCs w:val="28"/>
        </w:rPr>
        <w:t>.</w:t>
      </w:r>
    </w:p>
    <w:p w14:paraId="43C9FEB8" w14:textId="06322270" w:rsidR="008604B7" w:rsidRPr="00135765" w:rsidRDefault="008604B7" w:rsidP="00D74FBB">
      <w:pPr>
        <w:pStyle w:val="a3"/>
        <w:spacing w:before="360"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76" w:name="_Toc58769455"/>
      <w:bookmarkStart w:id="77" w:name="_Toc58778329"/>
      <w:bookmarkStart w:id="78" w:name="_Toc185266911"/>
      <w:r w:rsidRPr="003E4E2A">
        <w:rPr>
          <w:rFonts w:ascii="Times New Roman" w:hAnsi="Times New Roman" w:cs="Times New Roman"/>
          <w:b/>
          <w:sz w:val="28"/>
          <w:szCs w:val="28"/>
        </w:rPr>
        <w:lastRenderedPageBreak/>
        <w:t>2. Структура транслятора</w:t>
      </w:r>
      <w:bookmarkEnd w:id="76"/>
      <w:bookmarkEnd w:id="77"/>
      <w:bookmarkEnd w:id="78"/>
    </w:p>
    <w:p w14:paraId="373DB2D5" w14:textId="77777777" w:rsidR="008604B7" w:rsidRDefault="008604B7" w:rsidP="00D74FBB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9" w:name="_Toc58769456"/>
      <w:bookmarkStart w:id="80" w:name="_Toc58778330"/>
      <w:bookmarkStart w:id="81" w:name="_Toc185266912"/>
      <w:r>
        <w:rPr>
          <w:rFonts w:ascii="Times New Roman" w:hAnsi="Times New Roman" w:cs="Times New Roman"/>
          <w:b/>
          <w:sz w:val="28"/>
          <w:szCs w:val="28"/>
        </w:rPr>
        <w:t>2.1 Компоненты транслятора, их назначение и принципы взаимодействия</w:t>
      </w:r>
      <w:bookmarkEnd w:id="79"/>
      <w:bookmarkEnd w:id="80"/>
      <w:bookmarkEnd w:id="81"/>
    </w:p>
    <w:p w14:paraId="2B7EA569" w14:textId="32CCB322" w:rsidR="009E2EE6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3E4E2A">
        <w:rPr>
          <w:rFonts w:ascii="Times New Roman" w:hAnsi="Times New Roman" w:cs="Times New Roman"/>
          <w:sz w:val="28"/>
          <w:szCs w:val="28"/>
        </w:rPr>
        <w:t xml:space="preserve"> исходный код транслируется в язык 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Assembler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>. Транслятор языка разделён на отдельные части, которые взаимодействуют между собой и выполняют отведённые им функции, которые представлены в пункте 2.1. Для того чтобы получить ассемблерный код, используется выходные данные работы лексического анализатора, а именно таблица лексем и таблица идентификаторов. Для указания выходных файлов используются входные параметры транслятора, которые описаны в таблице 2.1. Стру</w:t>
      </w:r>
      <w:r>
        <w:rPr>
          <w:rFonts w:ascii="Times New Roman" w:hAnsi="Times New Roman" w:cs="Times New Roman"/>
          <w:sz w:val="28"/>
          <w:szCs w:val="28"/>
        </w:rPr>
        <w:t xml:space="preserve">ктура транслятора языка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-2024</w:t>
      </w:r>
      <w:r>
        <w:rPr>
          <w:rFonts w:ascii="Times New Roman" w:hAnsi="Times New Roman" w:cs="Times New Roman"/>
          <w:sz w:val="28"/>
          <w:szCs w:val="28"/>
        </w:rPr>
        <w:t xml:space="preserve"> приведена на рис</w:t>
      </w:r>
      <w:r w:rsidR="00350B8E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2.1</w:t>
      </w:r>
    </w:p>
    <w:p w14:paraId="5A4EDF0E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103C82A6" wp14:editId="75FBCBDA">
            <wp:extent cx="5178499" cy="2598991"/>
            <wp:effectExtent l="0" t="0" r="3175" b="0"/>
            <wp:docPr id="20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422" cy="2634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0116D" w14:textId="38800FBD" w:rsidR="00940F9A" w:rsidRPr="00CB5E88" w:rsidRDefault="00940F9A" w:rsidP="00D74FBB">
      <w:pPr>
        <w:pStyle w:val="a9"/>
        <w:jc w:val="both"/>
      </w:pPr>
      <w:r w:rsidRPr="00CB5E88">
        <w:t>Рис</w:t>
      </w:r>
      <w:r w:rsidR="003A2D51">
        <w:t>.</w:t>
      </w:r>
      <w:r w:rsidRPr="00CB5E88">
        <w:t>2.1</w:t>
      </w:r>
      <w:r w:rsidR="00B16217" w:rsidRPr="00B16217">
        <w:t xml:space="preserve"> </w:t>
      </w:r>
      <w:r w:rsidR="00766548" w:rsidRPr="00766548">
        <w:t>-</w:t>
      </w:r>
      <w:r w:rsidR="00B16217" w:rsidRPr="00B16217">
        <w:t xml:space="preserve"> </w:t>
      </w:r>
      <w:r w:rsidRPr="00CB5E88">
        <w:t xml:space="preserve">Структура транслятора языка программирования </w:t>
      </w:r>
      <w:r w:rsidR="00D477A2">
        <w:rPr>
          <w:lang w:val="en-US"/>
        </w:rPr>
        <w:t>YVA</w:t>
      </w:r>
      <w:r w:rsidR="00D477A2" w:rsidRPr="00D477A2">
        <w:t>-2024</w:t>
      </w:r>
    </w:p>
    <w:p w14:paraId="2F39474F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последовательность символов входного языка. Он про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токен»). 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Таблица лексем (ТЛ) и таблица идентификаторов (ТИ) являются входом для следующей фазы компилятора – синтаксического анализа (разбора, парсера).</w:t>
      </w:r>
    </w:p>
    <w:p w14:paraId="43716AD4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Цели лексического анализатора:</w:t>
      </w:r>
    </w:p>
    <w:p w14:paraId="711C2BA4" w14:textId="77777777" w:rsidR="00940F9A" w:rsidRDefault="00940F9A" w:rsidP="00B16217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lastRenderedPageBreak/>
        <w:t xml:space="preserve">убрать все лишние пробелы; </w:t>
      </w:r>
    </w:p>
    <w:p w14:paraId="60C3309B" w14:textId="77777777" w:rsidR="00940F9A" w:rsidRDefault="00940F9A" w:rsidP="00B16217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97246">
        <w:rPr>
          <w:rFonts w:ascii="Times New Roman" w:hAnsi="Times New Roman" w:cs="Times New Roman"/>
          <w:sz w:val="28"/>
          <w:szCs w:val="28"/>
        </w:rPr>
        <w:t xml:space="preserve">выполнить распознавание лексем; </w:t>
      </w:r>
    </w:p>
    <w:p w14:paraId="3B2C983B" w14:textId="77777777" w:rsidR="00940F9A" w:rsidRDefault="00940F9A" w:rsidP="00B16217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97246">
        <w:rPr>
          <w:rFonts w:ascii="Times New Roman" w:hAnsi="Times New Roman" w:cs="Times New Roman"/>
          <w:sz w:val="28"/>
          <w:szCs w:val="28"/>
        </w:rPr>
        <w:t xml:space="preserve">построить таблицу лексем и таблицу идентификаторов; </w:t>
      </w:r>
    </w:p>
    <w:p w14:paraId="38D8D4D1" w14:textId="77777777" w:rsidR="00940F9A" w:rsidRPr="00197246" w:rsidRDefault="00940F9A" w:rsidP="00B16217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97246">
        <w:rPr>
          <w:rFonts w:ascii="Times New Roman" w:hAnsi="Times New Roman" w:cs="Times New Roman"/>
          <w:sz w:val="28"/>
          <w:szCs w:val="28"/>
        </w:rPr>
        <w:t>при неуспешном распознавании или обнаружении некоторых ошибок во входном тексте выдать сообщение об ошибке.</w:t>
      </w:r>
    </w:p>
    <w:p w14:paraId="71693768" w14:textId="77777777" w:rsidR="00940F9A" w:rsidRPr="00135765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="00132851" w:rsidRPr="00135765">
        <w:rPr>
          <w:rFonts w:ascii="Times New Roman" w:hAnsi="Times New Roman" w:cs="Times New Roman"/>
          <w:sz w:val="28"/>
          <w:szCs w:val="28"/>
        </w:rPr>
        <w:t>.</w:t>
      </w:r>
    </w:p>
    <w:p w14:paraId="6C7F76AE" w14:textId="77777777" w:rsidR="00940F9A" w:rsidRPr="003E4E2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Семантический анализатор – часть транслятора, выполняющая семантический анализ, то есть проверку исходного кода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</w:p>
    <w:p w14:paraId="70F8F29C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.</w:t>
      </w:r>
    </w:p>
    <w:p w14:paraId="19803F30" w14:textId="77777777" w:rsidR="00940F9A" w:rsidRPr="0042110F" w:rsidRDefault="00940F9A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2" w:name="_Toc58769457"/>
      <w:bookmarkStart w:id="83" w:name="_Toc58778331"/>
      <w:bookmarkStart w:id="84" w:name="_Toc185266913"/>
      <w:r w:rsidRPr="00143221">
        <w:rPr>
          <w:rFonts w:ascii="Times New Roman" w:hAnsi="Times New Roman" w:cs="Times New Roman"/>
          <w:b/>
          <w:sz w:val="28"/>
          <w:szCs w:val="28"/>
        </w:rPr>
        <w:t>2.2 Перечень входных параметров транслятора</w:t>
      </w:r>
      <w:bookmarkEnd w:id="82"/>
      <w:bookmarkEnd w:id="83"/>
      <w:bookmarkEnd w:id="84"/>
    </w:p>
    <w:p w14:paraId="6804D94B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оторые приведены в таблице 2.1.</w:t>
      </w:r>
    </w:p>
    <w:p w14:paraId="1221453D" w14:textId="6F3BC4B3" w:rsidR="002E0573" w:rsidRDefault="002E0573" w:rsidP="006A6439">
      <w:pPr>
        <w:pStyle w:val="ab"/>
        <w:jc w:val="both"/>
      </w:pPr>
      <w:r>
        <w:t xml:space="preserve">Таблица 2.1 </w:t>
      </w:r>
      <w:r w:rsidRPr="006024CC">
        <w:rPr>
          <w:rFonts w:eastAsia="Times New Roman" w:cs="Times New Roman"/>
          <w:iCs w:val="0"/>
        </w:rPr>
        <w:t>–</w:t>
      </w:r>
      <w:r>
        <w:rPr>
          <w:rFonts w:eastAsia="Times New Roman" w:cs="Times New Roman"/>
          <w:iCs w:val="0"/>
        </w:rPr>
        <w:t xml:space="preserve"> </w:t>
      </w:r>
      <w:r>
        <w:t xml:space="preserve">Входные параметры транслятора языка </w:t>
      </w:r>
      <w:r w:rsidR="00D477A2">
        <w:rPr>
          <w:lang w:val="en-US"/>
        </w:rPr>
        <w:t>YVA</w:t>
      </w:r>
      <w:r w:rsidR="00D477A2" w:rsidRPr="00D477A2">
        <w:t>-2024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977"/>
        <w:gridCol w:w="3686"/>
        <w:gridCol w:w="3402"/>
      </w:tblGrid>
      <w:tr w:rsidR="002E0573" w:rsidRPr="00143221" w14:paraId="1B4B3E8D" w14:textId="77777777" w:rsidTr="003A2D5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169EE68" w14:textId="77777777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7EBDCED" w14:textId="77777777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параметра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E876570" w14:textId="77777777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о умолчанию</w:t>
            </w:r>
          </w:p>
        </w:tc>
      </w:tr>
      <w:tr w:rsidR="002E0573" w:rsidRPr="00143221" w14:paraId="53E34198" w14:textId="77777777" w:rsidTr="003A2D5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0AB57ED" w14:textId="77777777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858FB7C" w14:textId="478F06AB" w:rsidR="002E0573" w:rsidRPr="00143221" w:rsidRDefault="002E0573" w:rsidP="003A2D5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исходным кодом на языке </w:t>
            </w:r>
            <w:r w:rsid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VA</w:t>
            </w:r>
            <w:r w:rsidR="00D477A2" w:rsidRP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 w:rsidR="00D477A2" w:rsidRP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24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,</w:t>
            </w:r>
            <w:proofErr w:type="gram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меющий расширение 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xt</w:t>
            </w:r>
            <w:proofErr w:type="spellEnd"/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8B49C76" w14:textId="77777777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е предусмотрено</w:t>
            </w:r>
          </w:p>
        </w:tc>
      </w:tr>
      <w:tr w:rsidR="002E0573" w:rsidRPr="00143221" w14:paraId="4E23A07A" w14:textId="77777777" w:rsidTr="003A2D5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0583F2E" w14:textId="77777777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og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47CB52E" w14:textId="77777777" w:rsidR="002E0573" w:rsidRPr="00143221" w:rsidRDefault="002E0573" w:rsidP="003A2D5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 для вывода протоколов работы программы.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F3F8E03" w14:textId="6A66A7C6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о умолчанию:</w:t>
            </w:r>
          </w:p>
          <w:p w14:paraId="6437DCEF" w14:textId="6D9D527D" w:rsidR="002E0573" w:rsidRPr="00143221" w:rsidRDefault="002E0573" w:rsidP="003A2D51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имя файла&gt;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</w:p>
        </w:tc>
      </w:tr>
    </w:tbl>
    <w:p w14:paraId="0D6A709A" w14:textId="6A758F07" w:rsidR="00A43F54" w:rsidRPr="00043681" w:rsidRDefault="00D568DA" w:rsidP="001A6416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параметры указываются как аргументы команды в свойствах отладки и при запуске проекта через консоль разработчика.</w:t>
      </w:r>
    </w:p>
    <w:p w14:paraId="2EB62365" w14:textId="5B2423B6" w:rsidR="008604B7" w:rsidRPr="00FC75CD" w:rsidRDefault="00940F9A" w:rsidP="00FC75C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5" w:name="_Toc58769458"/>
      <w:bookmarkStart w:id="86" w:name="_Toc58778332"/>
      <w:bookmarkStart w:id="87" w:name="_Toc185266914"/>
      <w:r w:rsidRPr="00FC75CD">
        <w:rPr>
          <w:rFonts w:ascii="Times New Roman" w:hAnsi="Times New Roman" w:cs="Times New Roman"/>
          <w:b/>
          <w:bCs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85"/>
      <w:bookmarkEnd w:id="86"/>
      <w:bookmarkEnd w:id="87"/>
    </w:p>
    <w:p w14:paraId="1C78A6B8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 xml:space="preserve">В ходе работы программы формируются протоколы работы лексического, синтаксического и семантического анализаторов, которые содержат в себе перечень протоколов работы. </w:t>
      </w:r>
    </w:p>
    <w:p w14:paraId="3E942F5A" w14:textId="11EC0323" w:rsidR="00192D42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>В таблице 2.2 приведены протоколы, формируемые транслятором и их содержимое.</w:t>
      </w:r>
    </w:p>
    <w:p w14:paraId="04A78E5C" w14:textId="7053E918" w:rsidR="00775AEC" w:rsidRPr="00940F9A" w:rsidRDefault="00775AEC" w:rsidP="006A6439">
      <w:pPr>
        <w:pStyle w:val="ad"/>
        <w:spacing w:before="240"/>
        <w:jc w:val="both"/>
      </w:pPr>
      <w:r>
        <w:lastRenderedPageBreak/>
        <w:t xml:space="preserve">Таблица 2.2 </w:t>
      </w:r>
      <w:r w:rsidRPr="006024CC">
        <w:rPr>
          <w:iCs/>
          <w:szCs w:val="24"/>
        </w:rPr>
        <w:t>–</w:t>
      </w:r>
      <w:r>
        <w:rPr>
          <w:iCs/>
          <w:szCs w:val="24"/>
        </w:rPr>
        <w:t xml:space="preserve"> </w:t>
      </w:r>
      <w:r>
        <w:t xml:space="preserve">Протоколы, формируемые транслятором языка </w:t>
      </w:r>
      <w:r w:rsidR="00D477A2">
        <w:rPr>
          <w:lang w:val="en-US"/>
        </w:rPr>
        <w:t>YVA</w:t>
      </w:r>
      <w:r w:rsidR="00D477A2" w:rsidRPr="00D477A2">
        <w:t>-2024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3402"/>
        <w:gridCol w:w="6776"/>
      </w:tblGrid>
      <w:tr w:rsidR="00775AEC" w:rsidRPr="00143221" w14:paraId="5417BACC" w14:textId="77777777" w:rsidTr="006A6439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B0D09C2" w14:textId="77777777" w:rsidR="00775AEC" w:rsidRPr="00143221" w:rsidRDefault="00775AEC" w:rsidP="006A643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ормируемый протокол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E3C2301" w14:textId="77777777" w:rsidR="00775AEC" w:rsidRPr="00143221" w:rsidRDefault="00775AEC" w:rsidP="006A6439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выходного протокола</w:t>
            </w:r>
          </w:p>
        </w:tc>
      </w:tr>
      <w:tr w:rsidR="00775AEC" w:rsidRPr="00143221" w14:paraId="0FEF795A" w14:textId="77777777" w:rsidTr="0069673C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D66115B" w14:textId="77777777" w:rsidR="00775AEC" w:rsidRPr="00143221" w:rsidRDefault="00775AEC" w:rsidP="006A643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, заданный параметром "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FB4A374" w14:textId="6232BDF7" w:rsidR="00775AEC" w:rsidRPr="00143221" w:rsidRDefault="00775AEC" w:rsidP="006A643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протоколом работы транслятора языка программирования </w:t>
            </w:r>
            <w:r w:rsid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VA</w:t>
            </w:r>
            <w:r w:rsidR="00D477A2" w:rsidRP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 w:rsidR="00D477A2" w:rsidRP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24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.</w:t>
            </w:r>
            <w:proofErr w:type="gramEnd"/>
          </w:p>
        </w:tc>
      </w:tr>
      <w:tr w:rsidR="00775AEC" w:rsidRPr="00143221" w14:paraId="592D0E43" w14:textId="77777777" w:rsidTr="0069673C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7465C4E" w14:textId="77777777" w:rsidR="00775AEC" w:rsidRPr="00143221" w:rsidRDefault="00775AEC" w:rsidP="006A643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ной файл, c расширением "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sm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1501B1D" w14:textId="77777777" w:rsidR="00775AEC" w:rsidRPr="00143221" w:rsidRDefault="00775AEC" w:rsidP="006A6439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25AB3FA6" w14:textId="78EB587D" w:rsidR="00775AEC" w:rsidRPr="00A541ED" w:rsidRDefault="00A541ED" w:rsidP="00D74FBB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ы всех протоколов находятся в пап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Pr="00A541ED">
        <w:rPr>
          <w:rFonts w:ascii="Times New Roman" w:hAnsi="Times New Roman" w:cs="Times New Roman"/>
          <w:sz w:val="28"/>
          <w:szCs w:val="28"/>
        </w:rPr>
        <w:t>.</w:t>
      </w:r>
    </w:p>
    <w:p w14:paraId="7BBB7011" w14:textId="77777777" w:rsidR="00775AEC" w:rsidRDefault="00775AEC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24C55D" w14:textId="77777777" w:rsidR="00A541ED" w:rsidRDefault="00A541ED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A541ED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42B47287" w14:textId="49A2B0C8" w:rsidR="00940F9A" w:rsidRPr="0042110F" w:rsidRDefault="00055F37" w:rsidP="00D74FBB">
      <w:pPr>
        <w:pStyle w:val="a3"/>
        <w:spacing w:before="360"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8" w:name="_Toc58769459"/>
      <w:bookmarkStart w:id="89" w:name="_Toc58778333"/>
      <w:bookmarkStart w:id="90" w:name="_Toc185266915"/>
      <w:r>
        <w:rPr>
          <w:rFonts w:ascii="Times New Roman" w:hAnsi="Times New Roman" w:cs="Times New Roman"/>
          <w:b/>
          <w:sz w:val="28"/>
          <w:szCs w:val="28"/>
        </w:rPr>
        <w:lastRenderedPageBreak/>
        <w:t>3</w:t>
      </w:r>
      <w:r w:rsidR="00940F9A" w:rsidRPr="00A014F1">
        <w:rPr>
          <w:rFonts w:ascii="Times New Roman" w:hAnsi="Times New Roman" w:cs="Times New Roman"/>
          <w:b/>
          <w:sz w:val="28"/>
          <w:szCs w:val="28"/>
        </w:rPr>
        <w:t>. Разработка лексического анализатора</w:t>
      </w:r>
      <w:bookmarkEnd w:id="88"/>
      <w:bookmarkEnd w:id="89"/>
      <w:bookmarkEnd w:id="90"/>
    </w:p>
    <w:p w14:paraId="1F9A748B" w14:textId="77777777" w:rsidR="00940F9A" w:rsidRDefault="00940F9A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1" w:name="_Toc58769460"/>
      <w:bookmarkStart w:id="92" w:name="_Toc58778334"/>
      <w:bookmarkStart w:id="93" w:name="_Toc185266916"/>
      <w:r w:rsidRPr="00A014F1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91"/>
      <w:bookmarkEnd w:id="92"/>
      <w:bookmarkEnd w:id="93"/>
    </w:p>
    <w:p w14:paraId="0375C7A0" w14:textId="77777777" w:rsidR="00940F9A" w:rsidRPr="00FF3B83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 xml:space="preserve"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исходный код входного языка. Лексический анализатор выделяет в этой последовательности простейшие конструкции языка, производит предварительный разбор текста, преобразующий единый массив текстовых символов в массив токенов. </w:t>
      </w:r>
    </w:p>
    <w:p w14:paraId="5877F168" w14:textId="77777777" w:rsidR="00940F9A" w:rsidRPr="00FF3B83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 xml:space="preserve">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14:paraId="0C750A09" w14:textId="77777777" w:rsidR="00940F9A" w:rsidRPr="00FF3B83" w:rsidRDefault="00940F9A" w:rsidP="004F1A4A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14:paraId="010EBA4A" w14:textId="77777777" w:rsidR="00940F9A" w:rsidRDefault="004E6671" w:rsidP="004F1A4A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даление «пустых»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мволо</w:t>
      </w:r>
      <w:proofErr w:type="spellEnd"/>
      <w:r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940F9A" w:rsidRPr="00FF3B83">
        <w:rPr>
          <w:rFonts w:ascii="Times New Roman" w:hAnsi="Times New Roman" w:cs="Times New Roman"/>
          <w:sz w:val="28"/>
          <w:szCs w:val="28"/>
        </w:rPr>
        <w:t>. Если «пустые» символы (пробелы, знаки табуляции и перехода на новую строку) будут удалены лексическим анализатором, синтаксический анализатор никогда не столкнется с ними (альтернативный способ, состоящий в модификации грамматики для включения «пустых» символов и комментариев в синтаксис, достаточно сложен для реализации);</w:t>
      </w:r>
    </w:p>
    <w:p w14:paraId="2D0D5325" w14:textId="77777777" w:rsidR="00940F9A" w:rsidRDefault="00940F9A" w:rsidP="004F1A4A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045F0">
        <w:rPr>
          <w:rFonts w:ascii="Times New Roman" w:hAnsi="Times New Roman" w:cs="Times New Roman"/>
          <w:sz w:val="28"/>
          <w:szCs w:val="28"/>
        </w:rPr>
        <w:t>распознавание идентификаторов и ключевых слов;</w:t>
      </w:r>
    </w:p>
    <w:p w14:paraId="733B7700" w14:textId="77777777" w:rsidR="00940F9A" w:rsidRDefault="00940F9A" w:rsidP="004F1A4A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045F0">
        <w:rPr>
          <w:rFonts w:ascii="Times New Roman" w:hAnsi="Times New Roman" w:cs="Times New Roman"/>
          <w:sz w:val="28"/>
          <w:szCs w:val="28"/>
        </w:rPr>
        <w:t>распознавание констант;</w:t>
      </w:r>
    </w:p>
    <w:p w14:paraId="4B51280F" w14:textId="77777777" w:rsidR="00940F9A" w:rsidRPr="00C61E5A" w:rsidRDefault="00940F9A" w:rsidP="004F1A4A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045F0">
        <w:rPr>
          <w:rFonts w:ascii="Times New Roman" w:hAnsi="Times New Roman" w:cs="Times New Roman"/>
          <w:sz w:val="28"/>
          <w:szCs w:val="28"/>
        </w:rPr>
        <w:t>распознавание разделителей и знаков операций.</w:t>
      </w:r>
    </w:p>
    <w:p w14:paraId="037A9CA6" w14:textId="602FFFBD" w:rsidR="00940F9A" w:rsidRDefault="00940F9A" w:rsidP="004F1A4A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Исходный код программы представлен в приложении А, структура лексического анализатора представлена на рис</w:t>
      </w:r>
      <w:r w:rsidR="00350B8E" w:rsidRPr="00350B8E">
        <w:rPr>
          <w:rFonts w:ascii="Times New Roman" w:hAnsi="Times New Roman" w:cs="Times New Roman"/>
          <w:sz w:val="28"/>
          <w:szCs w:val="28"/>
        </w:rPr>
        <w:t>.</w:t>
      </w:r>
      <w:r w:rsidRPr="00FF3B83">
        <w:rPr>
          <w:rFonts w:ascii="Times New Roman" w:hAnsi="Times New Roman" w:cs="Times New Roman"/>
          <w:sz w:val="28"/>
          <w:szCs w:val="28"/>
        </w:rPr>
        <w:t xml:space="preserve"> 3.1.</w:t>
      </w:r>
    </w:p>
    <w:p w14:paraId="11D82D93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4"/>
          <w:szCs w:val="24"/>
          <w:lang w:val="en-US"/>
        </w:rPr>
        <w:drawing>
          <wp:inline distT="0" distB="0" distL="0" distR="0" wp14:anchorId="782A4047" wp14:editId="79AC02C7">
            <wp:extent cx="5560828" cy="2225040"/>
            <wp:effectExtent l="0" t="0" r="1905" b="3810"/>
            <wp:docPr id="19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4953" cy="2234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78A59" w14:textId="16C033F1" w:rsidR="00AB7790" w:rsidRPr="00A8722E" w:rsidRDefault="00940F9A" w:rsidP="00E75F23">
      <w:pPr>
        <w:pStyle w:val="a9"/>
        <w:ind w:firstLine="0"/>
      </w:pPr>
      <w:r w:rsidRPr="008204D9">
        <w:t>Рис</w:t>
      </w:r>
      <w:r w:rsidR="008204D9" w:rsidRPr="00043681">
        <w:t>.</w:t>
      </w:r>
      <w:r w:rsidRPr="008204D9">
        <w:t>3.1</w:t>
      </w:r>
      <w:r w:rsidR="00350B8E" w:rsidRPr="00A8722E">
        <w:t xml:space="preserve"> - </w:t>
      </w:r>
      <w:r w:rsidRPr="008204D9">
        <w:t>Структура лексического анализатора</w:t>
      </w:r>
      <w:bookmarkStart w:id="94" w:name="_Toc58769461"/>
      <w:bookmarkStart w:id="95" w:name="_Toc58778335"/>
    </w:p>
    <w:p w14:paraId="0A2838AD" w14:textId="77777777" w:rsidR="00E75F23" w:rsidRPr="00A8722E" w:rsidRDefault="00E75F23" w:rsidP="00E75F23">
      <w:pPr>
        <w:rPr>
          <w:lang w:eastAsia="ru-RU"/>
        </w:rPr>
      </w:pPr>
    </w:p>
    <w:p w14:paraId="5116C579" w14:textId="5CB4EC3B" w:rsidR="00940F9A" w:rsidRPr="00FF3B83" w:rsidRDefault="00940F9A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6" w:name="_Toc185266917"/>
      <w:r w:rsidRPr="00FF3B83">
        <w:rPr>
          <w:rFonts w:ascii="Times New Roman" w:hAnsi="Times New Roman" w:cs="Times New Roman"/>
          <w:b/>
          <w:sz w:val="28"/>
          <w:szCs w:val="28"/>
        </w:rPr>
        <w:lastRenderedPageBreak/>
        <w:t>3.2. Контроль входных символов</w:t>
      </w:r>
      <w:bookmarkEnd w:id="94"/>
      <w:bookmarkEnd w:id="95"/>
      <w:bookmarkEnd w:id="96"/>
    </w:p>
    <w:p w14:paraId="71A2993B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Таблица контроля входных с</w:t>
      </w:r>
      <w:r>
        <w:rPr>
          <w:rFonts w:ascii="Times New Roman" w:hAnsi="Times New Roman" w:cs="Times New Roman"/>
          <w:sz w:val="28"/>
          <w:szCs w:val="28"/>
        </w:rPr>
        <w:t>имволов представлена в приложении Б</w:t>
      </w:r>
    </w:p>
    <w:p w14:paraId="05DD6A51" w14:textId="77777777" w:rsidR="00940F9A" w:rsidRPr="00133CC4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CC4">
        <w:rPr>
          <w:rFonts w:ascii="Times New Roman" w:hAnsi="Times New Roman" w:cs="Times New Roman"/>
          <w:sz w:val="28"/>
          <w:szCs w:val="28"/>
        </w:rPr>
        <w:t>Принцип работы таблицы заключается в соответствии значения каждого элемента значению в таблице ASCII.</w:t>
      </w:r>
    </w:p>
    <w:p w14:paraId="1A445EE6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CC4">
        <w:rPr>
          <w:rFonts w:ascii="Times New Roman" w:hAnsi="Times New Roman" w:cs="Times New Roman"/>
          <w:sz w:val="28"/>
          <w:szCs w:val="28"/>
        </w:rPr>
        <w:t xml:space="preserve">Описание значения символов: T – разрешённый символ, F – запрещённый символ, I – игнорируем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</w:t>
      </w:r>
      <w:r w:rsidRPr="00133CC4">
        <w:rPr>
          <w:rFonts w:ascii="Times New Roman" w:hAnsi="Times New Roman" w:cs="Times New Roman"/>
          <w:sz w:val="28"/>
          <w:szCs w:val="28"/>
        </w:rPr>
        <w:t>.</w:t>
      </w:r>
    </w:p>
    <w:p w14:paraId="4BF95D3E" w14:textId="77777777" w:rsidR="00940F9A" w:rsidRDefault="00940F9A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58769462"/>
      <w:bookmarkStart w:id="98" w:name="_Toc58778336"/>
      <w:bookmarkStart w:id="99" w:name="_Toc185266918"/>
      <w:r w:rsidRPr="00133CC4">
        <w:rPr>
          <w:rFonts w:ascii="Times New Roman" w:hAnsi="Times New Roman" w:cs="Times New Roman"/>
          <w:b/>
          <w:sz w:val="28"/>
          <w:szCs w:val="28"/>
        </w:rPr>
        <w:t>3.3 Удаление избыточных символов</w:t>
      </w:r>
      <w:bookmarkEnd w:id="97"/>
      <w:bookmarkEnd w:id="98"/>
      <w:bookmarkEnd w:id="99"/>
    </w:p>
    <w:p w14:paraId="387AFC80" w14:textId="77777777" w:rsidR="00940F9A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быточными символами являются символы табуляции и пробелы. </w:t>
      </w:r>
    </w:p>
    <w:p w14:paraId="61358055" w14:textId="77777777" w:rsidR="00940F9A" w:rsidRPr="00862C32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Избыточные символы удаляются на этапе разбиения исходного кода на лексемы.</w:t>
      </w:r>
    </w:p>
    <w:p w14:paraId="5C8921CE" w14:textId="77777777" w:rsidR="00940F9A" w:rsidRPr="00862C32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3E2CF61" w14:textId="28E8B968" w:rsidR="00940F9A" w:rsidRPr="00862C32" w:rsidRDefault="00940F9A" w:rsidP="00C960ED">
      <w:pPr>
        <w:pStyle w:val="a3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посимвольно считываем файл с исходным кодом программы;</w:t>
      </w:r>
    </w:p>
    <w:p w14:paraId="7F3A7328" w14:textId="6762AAF1" w:rsidR="00940F9A" w:rsidRPr="00862C32" w:rsidRDefault="00940F9A" w:rsidP="00C960ED">
      <w:pPr>
        <w:pStyle w:val="a3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в отличие от других символов-разделителей, не записываем пробелы и символы табуляции в таблицу лексем;</w:t>
      </w:r>
    </w:p>
    <w:p w14:paraId="0060CB35" w14:textId="4F44CC32" w:rsidR="00940F9A" w:rsidRDefault="00940F9A" w:rsidP="00C960ED">
      <w:pPr>
        <w:pStyle w:val="a3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продолжаем считывание файла с исходным кодом программы до встречи с лексемой, отличной от пробела или символа табуляции.</w:t>
      </w:r>
    </w:p>
    <w:p w14:paraId="1C606588" w14:textId="77777777" w:rsidR="00940F9A" w:rsidRDefault="00940F9A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0" w:name="_Toc58769463"/>
      <w:bookmarkStart w:id="101" w:name="_Toc58778337"/>
      <w:bookmarkStart w:id="102" w:name="_Toc185266919"/>
      <w:r>
        <w:rPr>
          <w:rFonts w:ascii="Times New Roman" w:hAnsi="Times New Roman" w:cs="Times New Roman"/>
          <w:b/>
          <w:sz w:val="28"/>
          <w:szCs w:val="28"/>
        </w:rPr>
        <w:t>3.4 Перечень ключевых слов</w:t>
      </w:r>
      <w:bookmarkEnd w:id="100"/>
      <w:bookmarkEnd w:id="101"/>
      <w:bookmarkEnd w:id="102"/>
    </w:p>
    <w:p w14:paraId="3923CB81" w14:textId="77777777" w:rsidR="00940F9A" w:rsidRPr="00862C32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 Соответствие токенов </w:t>
      </w:r>
      <w:r>
        <w:rPr>
          <w:rFonts w:ascii="Times New Roman" w:hAnsi="Times New Roman" w:cs="Times New Roman"/>
          <w:sz w:val="28"/>
          <w:szCs w:val="28"/>
        </w:rPr>
        <w:t>и лексем приведено в таблице 3.1</w:t>
      </w:r>
      <w:r w:rsidRPr="00862C32">
        <w:rPr>
          <w:rFonts w:ascii="Times New Roman" w:hAnsi="Times New Roman" w:cs="Times New Roman"/>
          <w:sz w:val="28"/>
          <w:szCs w:val="28"/>
        </w:rPr>
        <w:t>.</w:t>
      </w:r>
    </w:p>
    <w:p w14:paraId="2D42E576" w14:textId="01C35B84" w:rsidR="00940F9A" w:rsidRPr="0042110F" w:rsidRDefault="00940F9A" w:rsidP="00755E27">
      <w:pPr>
        <w:pStyle w:val="a3"/>
        <w:spacing w:befor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ие токенов и лексем 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835"/>
        <w:gridCol w:w="1985"/>
        <w:gridCol w:w="5358"/>
      </w:tblGrid>
      <w:tr w:rsidR="00940F9A" w:rsidRPr="006458CF" w14:paraId="19021FEF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A69B249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окен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3E9933B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ексема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2C209E2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940F9A" w:rsidRPr="006458CF" w14:paraId="38491450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769FDC8" w14:textId="51F33A0C" w:rsidR="00940F9A" w:rsidRPr="002D6CAA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um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</w:t>
            </w:r>
            <w:r w:rsidR="002D6CA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char, bool, string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83996C9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45A53AF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я типов данных языка.</w:t>
            </w:r>
          </w:p>
        </w:tc>
      </w:tr>
      <w:tr w:rsidR="00940F9A" w:rsidRPr="006458CF" w14:paraId="1B3EA529" w14:textId="77777777" w:rsidTr="00755E27">
        <w:trPr>
          <w:trHeight w:val="36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69D17F1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дентификатор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3AC56A9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58570A0" w14:textId="77777777" w:rsidR="00940F9A" w:rsidRPr="004E6671" w:rsidRDefault="004E6671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Содерж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т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нформацию о идентификаторе</w:t>
            </w:r>
          </w:p>
        </w:tc>
      </w:tr>
      <w:tr w:rsidR="00940F9A" w:rsidRPr="006458CF" w14:paraId="26C3BD4C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D52D343" w14:textId="37890BA5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терал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D7F821C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FAF6509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терал любого доступного типа.</w:t>
            </w:r>
          </w:p>
        </w:tc>
      </w:tr>
      <w:tr w:rsidR="00940F9A" w:rsidRPr="006458CF" w14:paraId="5F150491" w14:textId="77777777" w:rsidTr="00755E27">
        <w:trPr>
          <w:trHeight w:val="435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E41DAD6" w14:textId="77963918" w:rsidR="00940F9A" w:rsidRPr="006458CF" w:rsidRDefault="00AF1FAD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</w:t>
            </w:r>
            <w:proofErr w:type="spellStart"/>
            <w:r w:rsidR="00940F9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unc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F750F7E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8E0471D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функции.</w:t>
            </w:r>
          </w:p>
        </w:tc>
      </w:tr>
      <w:tr w:rsidR="00940F9A" w:rsidRPr="006458CF" w14:paraId="0AB98D80" w14:textId="77777777" w:rsidTr="00755E27">
        <w:trPr>
          <w:trHeight w:val="6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45D1122" w14:textId="3AE9073E" w:rsidR="00940F9A" w:rsidRPr="006458CF" w:rsidRDefault="00AF1FAD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  <w:r w:rsidR="00940F9A"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turn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16712C1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A4741F1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 из функции/процедуры.</w:t>
            </w:r>
          </w:p>
        </w:tc>
      </w:tr>
      <w:tr w:rsidR="00940F9A" w:rsidRPr="006458CF" w14:paraId="493D4A64" w14:textId="77777777" w:rsidTr="00755E27">
        <w:trPr>
          <w:trHeight w:val="629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B761DE7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D65D573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6BA6EE6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лавная функция.</w:t>
            </w:r>
          </w:p>
        </w:tc>
      </w:tr>
      <w:tr w:rsidR="00940F9A" w:rsidRPr="006458CF" w14:paraId="3356E1EA" w14:textId="77777777" w:rsidTr="00755E27">
        <w:trPr>
          <w:trHeight w:val="659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F5BBA31" w14:textId="25EEF651" w:rsidR="00940F9A" w:rsidRPr="00AF1FAD" w:rsidRDefault="00AF1FAD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eclare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D02B7CE" w14:textId="0DC89558" w:rsidR="00940F9A" w:rsidRPr="004E3E9D" w:rsidRDefault="004E3E9D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5210AF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переменной.</w:t>
            </w:r>
          </w:p>
        </w:tc>
      </w:tr>
      <w:tr w:rsidR="00940F9A" w:rsidRPr="006458CF" w14:paraId="0D72CADC" w14:textId="77777777" w:rsidTr="00F64953">
        <w:trPr>
          <w:trHeight w:val="709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725ADC5" w14:textId="638F99E8" w:rsidR="00940F9A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rite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B881749" w14:textId="791B828B" w:rsidR="00940F9A" w:rsidRPr="006458CF" w:rsidRDefault="00552618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EF2389D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</w:t>
            </w:r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ы</w:t>
            </w: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д данных.</w:t>
            </w:r>
          </w:p>
        </w:tc>
      </w:tr>
      <w:tr w:rsidR="00940F9A" w:rsidRPr="006458CF" w14:paraId="6C2858A5" w14:textId="77777777" w:rsidTr="00F64953">
        <w:trPr>
          <w:trHeight w:val="789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87455EC" w14:textId="2F3760E6" w:rsidR="00940F9A" w:rsidRPr="006458CF" w:rsidRDefault="00C960ED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hile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2113B31" w14:textId="77777777" w:rsidR="00940F9A" w:rsidRPr="006458CF" w:rsidRDefault="00755D7B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v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A189567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ывает на начало тела цикла.</w:t>
            </w:r>
          </w:p>
        </w:tc>
      </w:tr>
    </w:tbl>
    <w:p w14:paraId="5E9D0257" w14:textId="23F75E8B" w:rsidR="00F224DF" w:rsidRPr="00F224DF" w:rsidRDefault="00F224DF" w:rsidP="001A64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224DF"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таблицы 3.1 – Соответствие токенов и лексем в языке </w:t>
      </w:r>
      <w:r w:rsidRPr="00F224DF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Pr="00F224DF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835"/>
        <w:gridCol w:w="1985"/>
        <w:gridCol w:w="5358"/>
      </w:tblGrid>
      <w:tr w:rsidR="00940F9A" w:rsidRPr="006458CF" w14:paraId="271EC456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51D710A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5864F8B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CA66934" w14:textId="77777777" w:rsidR="00940F9A" w:rsidRPr="006458CF" w:rsidRDefault="00940F9A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выражений.</w:t>
            </w:r>
          </w:p>
        </w:tc>
      </w:tr>
      <w:tr w:rsidR="00DD65BC" w:rsidRPr="006458CF" w14:paraId="1941D879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01AEB1D" w14:textId="1B8A17A3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окен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3BA5F3F" w14:textId="1BB98249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ексема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FE4D811" w14:textId="36C7FB98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DD65BC" w:rsidRPr="006458CF" w14:paraId="3344AACD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25EE5EA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DA73791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30BB5A7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параметров функций.</w:t>
            </w:r>
          </w:p>
        </w:tc>
      </w:tr>
      <w:tr w:rsidR="00DD65BC" w:rsidRPr="006458CF" w14:paraId="6F82A974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C5939DC" w14:textId="60D70878" w:rsidR="00DD65BC" w:rsidRPr="00344DD9" w:rsidRDefault="00344DD9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60DA063" w14:textId="651C294B" w:rsidR="00DD65BC" w:rsidRPr="00344DD9" w:rsidRDefault="00344DD9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3CECC5B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о блока/тела функции.</w:t>
            </w:r>
          </w:p>
        </w:tc>
      </w:tr>
      <w:tr w:rsidR="00DD65BC" w:rsidRPr="006458CF" w14:paraId="7C5819E9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2ABC4A6" w14:textId="4C2B37B0" w:rsidR="00DD65BC" w:rsidRPr="00344DD9" w:rsidRDefault="00344DD9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2A3D160" w14:textId="4827D15E" w:rsidR="00DD65BC" w:rsidRPr="00344DD9" w:rsidRDefault="00344DD9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1A404C7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рытие блока/тела функции.</w:t>
            </w:r>
          </w:p>
        </w:tc>
      </w:tr>
      <w:tr w:rsidR="00DD65BC" w:rsidRPr="006458CF" w14:paraId="2694CEB9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AE6F4C2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9488CB8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F4B4B4F" w14:textId="44D93458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дача параметров в функцию,</w:t>
            </w:r>
          </w:p>
        </w:tc>
      </w:tr>
      <w:tr w:rsidR="00DD65BC" w:rsidRPr="006458CF" w14:paraId="1FB7EAF6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BA1BDE2" w14:textId="63DF25C4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6FE485D" w14:textId="2E454F14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42AF9A5" w14:textId="506146AA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рытие блока для передачи параметров, приоритет операций.</w:t>
            </w:r>
          </w:p>
        </w:tc>
      </w:tr>
      <w:tr w:rsidR="00DD65BC" w:rsidRPr="006458CF" w14:paraId="69A16439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BF92B3C" w14:textId="282EDA5E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0FC9F52" w14:textId="287C0F68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678F6D1" w14:textId="48C0DB41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к присваивания.</w:t>
            </w:r>
          </w:p>
        </w:tc>
      </w:tr>
      <w:tr w:rsidR="00DD65BC" w:rsidRPr="006458CF" w14:paraId="7DDCFB99" w14:textId="77777777" w:rsidTr="00755E27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D71887F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14:paraId="078E6C85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14:paraId="7DE5F1DF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14:paraId="797CE3C1" w14:textId="77777777" w:rsidR="00DD65BC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  <w:p w14:paraId="473A6B1C" w14:textId="31C23F90" w:rsidR="00DD65BC" w:rsidRPr="00344DD9" w:rsidRDefault="00344DD9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  <w:p w14:paraId="272BDEB9" w14:textId="0CFAD8D7" w:rsidR="00DD65BC" w:rsidRPr="00344DD9" w:rsidRDefault="00344DD9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14:paraId="590C38F8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gt;</w:t>
            </w:r>
          </w:p>
          <w:p w14:paraId="44F27329" w14:textId="77777777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</w:p>
          <w:p w14:paraId="2438C968" w14:textId="77777777" w:rsidR="00DD65BC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</w:t>
            </w:r>
          </w:p>
          <w:p w14:paraId="319368A2" w14:textId="7E389A4E" w:rsidR="00DD65BC" w:rsidRPr="00A045F0" w:rsidRDefault="007D485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^</w:t>
            </w:r>
          </w:p>
          <w:p w14:paraId="4657CBA9" w14:textId="121465A4" w:rsidR="00DD65BC" w:rsidRPr="00EA4728" w:rsidRDefault="00DD65BC" w:rsidP="00EA4728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29A0F4F" w14:textId="69FCE118" w:rsidR="00DD65BC" w:rsidRPr="00344DD9" w:rsidRDefault="00FA607D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</w:t>
            </w:r>
          </w:p>
          <w:p w14:paraId="312CDC0D" w14:textId="77777777" w:rsidR="00DD65BC" w:rsidRPr="006458CF" w:rsidRDefault="00DD65BC" w:rsidP="00755E27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102A768" w14:textId="302908B1" w:rsidR="00DD65BC" w:rsidRPr="006458CF" w:rsidRDefault="00DD65BC" w:rsidP="00755E2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ки операций.</w:t>
            </w:r>
          </w:p>
        </w:tc>
      </w:tr>
    </w:tbl>
    <w:p w14:paraId="03822EC6" w14:textId="5BBA4310" w:rsidR="00940F9A" w:rsidRPr="00B032E8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49079F" w14:textId="4871768E" w:rsidR="00940F9A" w:rsidRPr="001A3216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B032E8">
        <w:rPr>
          <w:rFonts w:ascii="Times New Roman" w:hAnsi="Times New Roman" w:cs="Times New Roman"/>
          <w:sz w:val="28"/>
          <w:szCs w:val="28"/>
        </w:rPr>
        <w:t xml:space="preserve"> приложении </w:t>
      </w:r>
      <w:r>
        <w:rPr>
          <w:rFonts w:ascii="Times New Roman" w:hAnsi="Times New Roman" w:cs="Times New Roman"/>
          <w:sz w:val="28"/>
          <w:szCs w:val="28"/>
        </w:rPr>
        <w:t>Б находится пример конечного автомата, используемый для разбора цепочки символов.</w:t>
      </w:r>
    </w:p>
    <w:p w14:paraId="70B6203F" w14:textId="065414E1" w:rsidR="001A3216" w:rsidRDefault="001A32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58769464"/>
      <w:bookmarkStart w:id="104" w:name="_Toc58778338"/>
      <w:bookmarkStart w:id="105" w:name="_Toc185266920"/>
      <w:r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  <w:bookmarkEnd w:id="103"/>
      <w:bookmarkEnd w:id="104"/>
      <w:bookmarkEnd w:id="105"/>
    </w:p>
    <w:p w14:paraId="160007A7" w14:textId="4A3BE9F2" w:rsidR="001A3216" w:rsidRPr="00B032E8" w:rsidRDefault="001A321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32E8">
        <w:rPr>
          <w:rFonts w:ascii="Times New Roman" w:hAnsi="Times New Roman" w:cs="Times New Roman"/>
          <w:sz w:val="28"/>
          <w:szCs w:val="28"/>
        </w:rPr>
        <w:t xml:space="preserve">Структуры таблиц лексем 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в данных языка </w:t>
      </w:r>
      <w:r w:rsidR="00D477A2">
        <w:rPr>
          <w:rFonts w:ascii="Times New Roman" w:hAnsi="Times New Roman" w:cs="Times New Roman"/>
          <w:sz w:val="28"/>
          <w:szCs w:val="28"/>
        </w:rPr>
        <w:t>YVA-2024</w:t>
      </w:r>
      <w:r w:rsidRPr="00B032E8">
        <w:rPr>
          <w:rFonts w:ascii="Times New Roman" w:hAnsi="Times New Roman" w:cs="Times New Roman"/>
          <w:sz w:val="28"/>
          <w:szCs w:val="28"/>
        </w:rPr>
        <w:t xml:space="preserve">, используемых для хранения, представлены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B032E8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ACB3B5B" w14:textId="33DC41B8" w:rsidR="009300E0" w:rsidRPr="00043681" w:rsidRDefault="001A3216" w:rsidP="001A6416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32E8">
        <w:rPr>
          <w:rFonts w:ascii="Times New Roman" w:hAnsi="Times New Roman" w:cs="Times New Roman"/>
          <w:sz w:val="28"/>
          <w:szCs w:val="28"/>
        </w:rPr>
        <w:t>В таблице лексем содержатся сами лексемы, строка для каждой лексемы, в которой она была замечена. Так же размер самой таблицы лексем</w:t>
      </w:r>
      <w:r w:rsidR="004E6671">
        <w:rPr>
          <w:rFonts w:ascii="Times New Roman" w:hAnsi="Times New Roman" w:cs="Times New Roman"/>
          <w:sz w:val="28"/>
          <w:szCs w:val="28"/>
        </w:rPr>
        <w:t>.</w:t>
      </w:r>
      <w:r w:rsidRPr="00B032E8">
        <w:rPr>
          <w:rFonts w:ascii="Times New Roman" w:hAnsi="Times New Roman" w:cs="Times New Roman"/>
          <w:sz w:val="28"/>
          <w:szCs w:val="28"/>
        </w:rPr>
        <w:t xml:space="preserve"> В таблице идентификаторов содержится имя идентификатора, его номер в таблице лексем, тип данных, смысловой тип идентификатора и его значение, а </w:t>
      </w:r>
      <w:r>
        <w:rPr>
          <w:rFonts w:ascii="Times New Roman" w:hAnsi="Times New Roman" w:cs="Times New Roman"/>
          <w:sz w:val="28"/>
          <w:szCs w:val="28"/>
        </w:rPr>
        <w:t>также имя родительской функции.</w:t>
      </w:r>
      <w:bookmarkStart w:id="106" w:name="_Toc58769465"/>
      <w:bookmarkStart w:id="107" w:name="_Toc58778339"/>
    </w:p>
    <w:p w14:paraId="1503B495" w14:textId="49DDBDE8" w:rsidR="001A3216" w:rsidRDefault="001A32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8" w:name="_Toc185266921"/>
      <w:r>
        <w:rPr>
          <w:rFonts w:ascii="Times New Roman" w:hAnsi="Times New Roman" w:cs="Times New Roman"/>
          <w:b/>
          <w:sz w:val="28"/>
          <w:szCs w:val="28"/>
        </w:rPr>
        <w:t>3.6 Принцип обработки ошибок</w:t>
      </w:r>
      <w:bookmarkEnd w:id="106"/>
      <w:bookmarkEnd w:id="107"/>
      <w:bookmarkEnd w:id="108"/>
    </w:p>
    <w:p w14:paraId="4A337964" w14:textId="77777777" w:rsidR="001A3216" w:rsidRDefault="001A3216" w:rsidP="00D74F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C67C0">
        <w:rPr>
          <w:rFonts w:ascii="Times New Roman" w:hAnsi="Times New Roman" w:cs="Times New Roman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</w:t>
      </w:r>
    </w:p>
    <w:p w14:paraId="33C4D32F" w14:textId="2C2D4924" w:rsidR="001A3216" w:rsidRDefault="001A3216" w:rsidP="00D74FBB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C67C0">
        <w:rPr>
          <w:rFonts w:ascii="Times New Roman" w:hAnsi="Times New Roman" w:cs="Times New Roman"/>
          <w:sz w:val="28"/>
          <w:szCs w:val="28"/>
          <w:lang w:eastAsia="ru-RU"/>
        </w:rPr>
        <w:t>В случае возникновения ошибок происходит их протоколирование с номером ошибк</w:t>
      </w:r>
      <w:r w:rsidR="004728AA">
        <w:rPr>
          <w:rFonts w:ascii="Times New Roman" w:hAnsi="Times New Roman" w:cs="Times New Roman"/>
          <w:sz w:val="28"/>
          <w:szCs w:val="28"/>
          <w:lang w:eastAsia="ru-RU"/>
        </w:rPr>
        <w:t>и и диагностическим сообщением.</w:t>
      </w:r>
    </w:p>
    <w:p w14:paraId="20E69475" w14:textId="4E4BB620" w:rsidR="001A3216" w:rsidRPr="00507659" w:rsidRDefault="001A3216" w:rsidP="008204D9">
      <w:pPr>
        <w:pStyle w:val="2"/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09" w:name="_Toc58769466"/>
      <w:bookmarkStart w:id="110" w:name="_Toc58778340"/>
      <w:bookmarkStart w:id="111" w:name="_Toc185266922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lastRenderedPageBreak/>
        <w:t>3.7 Структура и перечень сообщений лексического анализа</w:t>
      </w:r>
      <w:bookmarkEnd w:id="109"/>
      <w:bookmarkEnd w:id="110"/>
      <w:bookmarkEnd w:id="111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 xml:space="preserve"> </w:t>
      </w:r>
    </w:p>
    <w:p w14:paraId="48DA12F0" w14:textId="77777777" w:rsidR="001A3216" w:rsidRDefault="001A3216" w:rsidP="00D74F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7C0">
        <w:rPr>
          <w:rFonts w:ascii="Times New Roman" w:hAnsi="Times New Roman" w:cs="Times New Roman"/>
          <w:sz w:val="28"/>
          <w:szCs w:val="28"/>
        </w:rPr>
        <w:t xml:space="preserve">Перечень сообщений представлен </w:t>
      </w:r>
      <w:r>
        <w:rPr>
          <w:rFonts w:ascii="Times New Roman" w:hAnsi="Times New Roman" w:cs="Times New Roman"/>
          <w:sz w:val="28"/>
          <w:szCs w:val="28"/>
        </w:rPr>
        <w:t>в приложении Б.</w:t>
      </w:r>
    </w:p>
    <w:p w14:paraId="71155122" w14:textId="45857D4B" w:rsidR="001A3216" w:rsidRPr="00AB6A34" w:rsidRDefault="001A3216" w:rsidP="00D74FB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 об ошибках данной стадии имеют</w:t>
      </w:r>
      <w:r w:rsidR="00F050D4">
        <w:rPr>
          <w:rFonts w:ascii="Times New Roman" w:hAnsi="Times New Roman" w:cs="Times New Roman"/>
          <w:sz w:val="28"/>
          <w:szCs w:val="28"/>
        </w:rPr>
        <w:t xml:space="preserve"> предупреждение </w:t>
      </w:r>
      <w:proofErr w:type="gramStart"/>
      <w:r w:rsidR="00F050D4">
        <w:rPr>
          <w:rFonts w:ascii="Times New Roman" w:hAnsi="Times New Roman" w:cs="Times New Roman"/>
          <w:sz w:val="28"/>
          <w:szCs w:val="28"/>
        </w:rPr>
        <w:t>«!Лексический</w:t>
      </w:r>
      <w:proofErr w:type="gramEnd"/>
      <w:r w:rsidR="00F050D4">
        <w:rPr>
          <w:rFonts w:ascii="Times New Roman" w:hAnsi="Times New Roman" w:cs="Times New Roman"/>
          <w:sz w:val="28"/>
          <w:szCs w:val="28"/>
        </w:rPr>
        <w:t xml:space="preserve"> анализ!»</w:t>
      </w:r>
      <w:r w:rsidRPr="00AB6A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то с легкостью дает пользователю понять, на каком этапе возникла ошибка.</w:t>
      </w:r>
    </w:p>
    <w:p w14:paraId="59D67E49" w14:textId="77777777" w:rsidR="001A3216" w:rsidRPr="00507659" w:rsidRDefault="001A3216" w:rsidP="008204D9">
      <w:pPr>
        <w:pStyle w:val="2"/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12" w:name="_Toc58769467"/>
      <w:bookmarkStart w:id="113" w:name="_Toc58778341"/>
      <w:bookmarkStart w:id="114" w:name="_Toc185266923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8 Параметры лексического анализатора</w:t>
      </w:r>
      <w:bookmarkEnd w:id="112"/>
      <w:bookmarkEnd w:id="113"/>
      <w:bookmarkEnd w:id="114"/>
    </w:p>
    <w:p w14:paraId="14B796F5" w14:textId="54E0CAC8" w:rsidR="001A3216" w:rsidRDefault="001A321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7C0">
        <w:rPr>
          <w:rFonts w:ascii="Times New Roman" w:hAnsi="Times New Roman" w:cs="Times New Roman"/>
          <w:sz w:val="28"/>
          <w:szCs w:val="28"/>
        </w:rPr>
        <w:t>Результаты работы лексического анализатора, а именно таблицы лек</w:t>
      </w:r>
      <w:r w:rsidR="004728AA">
        <w:rPr>
          <w:rFonts w:ascii="Times New Roman" w:hAnsi="Times New Roman" w:cs="Times New Roman"/>
          <w:sz w:val="28"/>
          <w:szCs w:val="28"/>
        </w:rPr>
        <w:t xml:space="preserve">сем и идентификаторов выводятся </w:t>
      </w:r>
      <w:r w:rsidRPr="00BC67C0">
        <w:rPr>
          <w:rFonts w:ascii="Times New Roman" w:hAnsi="Times New Roman" w:cs="Times New Roman"/>
          <w:sz w:val="28"/>
          <w:szCs w:val="28"/>
        </w:rPr>
        <w:t>в файл</w:t>
      </w:r>
      <w:r w:rsidR="004728AA" w:rsidRPr="004728AA">
        <w:rPr>
          <w:rFonts w:ascii="Times New Roman" w:hAnsi="Times New Roman" w:cs="Times New Roman"/>
          <w:sz w:val="28"/>
          <w:szCs w:val="28"/>
        </w:rPr>
        <w:t xml:space="preserve"> </w:t>
      </w:r>
      <w:r w:rsidR="004728AA">
        <w:rPr>
          <w:rFonts w:ascii="Times New Roman" w:hAnsi="Times New Roman" w:cs="Times New Roman"/>
          <w:sz w:val="28"/>
          <w:szCs w:val="28"/>
          <w:lang w:val="be-BY"/>
        </w:rPr>
        <w:t>с таблицей лексем, файл с таблицей идентификаторов</w:t>
      </w:r>
      <w:r w:rsidR="004728AA">
        <w:rPr>
          <w:rFonts w:ascii="Times New Roman" w:hAnsi="Times New Roman" w:cs="Times New Roman"/>
          <w:sz w:val="28"/>
          <w:szCs w:val="28"/>
        </w:rPr>
        <w:t>, а также</w:t>
      </w:r>
      <w:r w:rsidRPr="00BC67C0">
        <w:rPr>
          <w:rFonts w:ascii="Times New Roman" w:hAnsi="Times New Roman" w:cs="Times New Roman"/>
          <w:sz w:val="28"/>
          <w:szCs w:val="28"/>
        </w:rPr>
        <w:t xml:space="preserve"> в командную строку.</w:t>
      </w:r>
    </w:p>
    <w:p w14:paraId="6226DFB6" w14:textId="77777777" w:rsidR="001A3216" w:rsidRDefault="001A32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5" w:name="_Toc58769468"/>
      <w:bookmarkStart w:id="116" w:name="_Toc58778342"/>
      <w:bookmarkStart w:id="117" w:name="_Toc185266924"/>
      <w:r w:rsidRPr="00BC67C0">
        <w:rPr>
          <w:rFonts w:ascii="Times New Roman" w:hAnsi="Times New Roman" w:cs="Times New Roman"/>
          <w:b/>
          <w:sz w:val="28"/>
          <w:szCs w:val="28"/>
        </w:rPr>
        <w:t>3.</w:t>
      </w:r>
      <w:r>
        <w:rPr>
          <w:rFonts w:ascii="Times New Roman" w:hAnsi="Times New Roman" w:cs="Times New Roman"/>
          <w:b/>
          <w:sz w:val="28"/>
          <w:szCs w:val="28"/>
        </w:rPr>
        <w:t>9 Алгоритм лексического анализа</w:t>
      </w:r>
      <w:bookmarkEnd w:id="115"/>
      <w:bookmarkEnd w:id="116"/>
      <w:bookmarkEnd w:id="117"/>
    </w:p>
    <w:p w14:paraId="0861377E" w14:textId="4ED03E29" w:rsidR="001A3216" w:rsidRPr="00A569D7" w:rsidRDefault="001A321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сть выполнения алгоритма работы лексического анализатора представлен ниже</w:t>
      </w:r>
      <w:r w:rsidRPr="00A569D7">
        <w:rPr>
          <w:rFonts w:ascii="Times New Roman" w:hAnsi="Times New Roman" w:cs="Times New Roman"/>
          <w:sz w:val="28"/>
          <w:szCs w:val="28"/>
        </w:rPr>
        <w:t>.</w:t>
      </w:r>
    </w:p>
    <w:p w14:paraId="149A7F3E" w14:textId="77777777" w:rsidR="001A3216" w:rsidRDefault="001A3216" w:rsidP="00F64953">
      <w:pPr>
        <w:pStyle w:val="a3"/>
        <w:numPr>
          <w:ilvl w:val="0"/>
          <w:numId w:val="3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ение текста на отдельные лексемы.</w:t>
      </w:r>
    </w:p>
    <w:p w14:paraId="06103648" w14:textId="77777777" w:rsidR="001A3216" w:rsidRDefault="001A3216" w:rsidP="00F64953">
      <w:pPr>
        <w:pStyle w:val="a3"/>
        <w:numPr>
          <w:ilvl w:val="0"/>
          <w:numId w:val="3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каждой строки в двумерном массиве с помощью автоматов.</w:t>
      </w:r>
    </w:p>
    <w:p w14:paraId="36FF29F2" w14:textId="77777777" w:rsidR="001A3216" w:rsidRDefault="001A3216" w:rsidP="00F64953">
      <w:pPr>
        <w:pStyle w:val="a3"/>
        <w:numPr>
          <w:ilvl w:val="0"/>
          <w:numId w:val="3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дачном прохождении информация заносится в таблицу лексем и идентификаторов. Возврат к шагу 2).</w:t>
      </w:r>
    </w:p>
    <w:p w14:paraId="75F8EED2" w14:textId="77777777" w:rsidR="001A3216" w:rsidRDefault="001A3216" w:rsidP="00F64953">
      <w:pPr>
        <w:pStyle w:val="a3"/>
        <w:numPr>
          <w:ilvl w:val="0"/>
          <w:numId w:val="3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протокола работы</w:t>
      </w:r>
    </w:p>
    <w:p w14:paraId="69EEDA2F" w14:textId="77777777" w:rsidR="001A3216" w:rsidRDefault="001A3216" w:rsidP="00F64953">
      <w:pPr>
        <w:pStyle w:val="a3"/>
        <w:numPr>
          <w:ilvl w:val="0"/>
          <w:numId w:val="3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возможности обработать строку двумерного массива выводится сообщение об ошибке.</w:t>
      </w:r>
    </w:p>
    <w:p w14:paraId="0B352C7F" w14:textId="77777777" w:rsidR="001A3216" w:rsidRPr="00056329" w:rsidRDefault="001A3216" w:rsidP="00F64953">
      <w:pPr>
        <w:pStyle w:val="a3"/>
        <w:numPr>
          <w:ilvl w:val="0"/>
          <w:numId w:val="3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 работы лексического анализатора</w:t>
      </w:r>
    </w:p>
    <w:p w14:paraId="11F8BB70" w14:textId="77777777" w:rsidR="001A3216" w:rsidRPr="001A3216" w:rsidRDefault="001A32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8" w:name="_Toc58769469"/>
      <w:bookmarkStart w:id="119" w:name="_Toc58778343"/>
      <w:bookmarkStart w:id="120" w:name="_Toc185266925"/>
      <w:r>
        <w:rPr>
          <w:rFonts w:ascii="Times New Roman" w:hAnsi="Times New Roman" w:cs="Times New Roman"/>
          <w:b/>
          <w:sz w:val="28"/>
          <w:szCs w:val="28"/>
        </w:rPr>
        <w:t>3.10 Контрольный пример</w:t>
      </w:r>
      <w:bookmarkEnd w:id="118"/>
      <w:bookmarkEnd w:id="119"/>
      <w:bookmarkEnd w:id="120"/>
    </w:p>
    <w:p w14:paraId="0E3B6D1D" w14:textId="77777777" w:rsidR="001A3216" w:rsidRDefault="001A321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 в приложении</w:t>
      </w:r>
      <w:r>
        <w:rPr>
          <w:rFonts w:ascii="Times New Roman" w:hAnsi="Times New Roman" w:cs="Times New Roman"/>
          <w:sz w:val="28"/>
          <w:szCs w:val="28"/>
        </w:rPr>
        <w:t> Б</w:t>
      </w:r>
      <w:r w:rsidRPr="008A2911">
        <w:rPr>
          <w:rFonts w:ascii="Times New Roman" w:hAnsi="Times New Roman" w:cs="Times New Roman"/>
          <w:sz w:val="28"/>
          <w:szCs w:val="28"/>
        </w:rPr>
        <w:t>.</w:t>
      </w:r>
    </w:p>
    <w:p w14:paraId="18D5B892" w14:textId="77777777" w:rsidR="00940F9A" w:rsidRPr="001A3216" w:rsidRDefault="00940F9A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A167402" w14:textId="77777777" w:rsidR="001A3216" w:rsidRDefault="001A321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1A3216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2A6D48B2" w14:textId="0164B84F" w:rsidR="001A3216" w:rsidRDefault="001A3216" w:rsidP="00D74FBB">
      <w:pPr>
        <w:pStyle w:val="a3"/>
        <w:spacing w:before="360"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21" w:name="_Toc58769470"/>
      <w:bookmarkStart w:id="122" w:name="_Toc58778344"/>
      <w:bookmarkStart w:id="123" w:name="_Toc185266926"/>
      <w:r>
        <w:rPr>
          <w:rFonts w:ascii="Times New Roman" w:hAnsi="Times New Roman" w:cs="Times New Roman"/>
          <w:b/>
          <w:sz w:val="28"/>
          <w:szCs w:val="28"/>
        </w:rPr>
        <w:lastRenderedPageBreak/>
        <w:t>4. Разработка синтаксического анализатора</w:t>
      </w:r>
      <w:bookmarkEnd w:id="121"/>
      <w:bookmarkEnd w:id="122"/>
      <w:bookmarkEnd w:id="12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D8A9195" w14:textId="77777777" w:rsidR="001A3216" w:rsidRDefault="001A32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4" w:name="_Toc58769471"/>
      <w:bookmarkStart w:id="125" w:name="_Toc58778345"/>
      <w:bookmarkStart w:id="126" w:name="_Toc185266927"/>
      <w:r>
        <w:rPr>
          <w:rFonts w:ascii="Times New Roman" w:hAnsi="Times New Roman" w:cs="Times New Roman"/>
          <w:b/>
          <w:sz w:val="28"/>
          <w:szCs w:val="28"/>
        </w:rPr>
        <w:t>4.1 Структура синтаксического анализатора</w:t>
      </w:r>
      <w:bookmarkEnd w:id="124"/>
      <w:bookmarkEnd w:id="125"/>
      <w:bookmarkEnd w:id="126"/>
    </w:p>
    <w:p w14:paraId="07FFCE75" w14:textId="19DD0B07" w:rsidR="001A3216" w:rsidRPr="008A2911" w:rsidRDefault="001A321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Синтаксический анализатор: часть компилятора, выполняющая синтаксический анализ,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– дерево разбора</w:t>
      </w:r>
    </w:p>
    <w:p w14:paraId="7BA0235C" w14:textId="77777777" w:rsidR="001A3216" w:rsidRDefault="001A3216" w:rsidP="00D74FBB">
      <w:pPr>
        <w:pStyle w:val="a3"/>
        <w:spacing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Описание структуры синтаксического анализатор</w:t>
      </w:r>
      <w:r w:rsidR="004728AA">
        <w:rPr>
          <w:rFonts w:ascii="Times New Roman" w:hAnsi="Times New Roman" w:cs="Times New Roman"/>
          <w:sz w:val="28"/>
          <w:szCs w:val="28"/>
        </w:rPr>
        <w:t xml:space="preserve">а языка представлено на рисунке </w:t>
      </w:r>
      <w:r w:rsidRPr="008A2911">
        <w:rPr>
          <w:rFonts w:ascii="Times New Roman" w:hAnsi="Times New Roman" w:cs="Times New Roman"/>
          <w:sz w:val="28"/>
          <w:szCs w:val="28"/>
        </w:rPr>
        <w:t>4.1.</w:t>
      </w:r>
    </w:p>
    <w:p w14:paraId="49797DDA" w14:textId="77777777" w:rsidR="004728AA" w:rsidRPr="00F72F74" w:rsidRDefault="004728AA" w:rsidP="00D74FBB">
      <w:pPr>
        <w:pStyle w:val="a3"/>
        <w:spacing w:before="240" w:after="36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Cs w:val="28"/>
        </w:rPr>
        <w:object w:dxaOrig="8430" w:dyaOrig="3435" w14:anchorId="3EB54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74pt" o:ole="">
            <v:imagedata r:id="rId13" o:title=""/>
          </v:shape>
          <o:OLEObject Type="Embed" ProgID="Visio.Drawing.11" ShapeID="_x0000_i1025" DrawAspect="Content" ObjectID="_1795989695" r:id="rId14"/>
        </w:object>
      </w:r>
    </w:p>
    <w:p w14:paraId="54DDF0BB" w14:textId="6BC5FE3E" w:rsidR="001A3216" w:rsidRPr="005778CF" w:rsidRDefault="001A3216" w:rsidP="008204D9">
      <w:pPr>
        <w:spacing w:before="360" w:after="24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778CF">
        <w:rPr>
          <w:rFonts w:ascii="Times New Roman" w:hAnsi="Times New Roman" w:cs="Times New Roman"/>
          <w:sz w:val="28"/>
          <w:szCs w:val="28"/>
        </w:rPr>
        <w:t>Рис</w:t>
      </w:r>
      <w:r w:rsidR="008204D9" w:rsidRPr="00043681">
        <w:rPr>
          <w:rFonts w:ascii="Times New Roman" w:hAnsi="Times New Roman" w:cs="Times New Roman"/>
          <w:sz w:val="28"/>
          <w:szCs w:val="28"/>
        </w:rPr>
        <w:t>.</w:t>
      </w:r>
      <w:r w:rsidRPr="005778CF">
        <w:rPr>
          <w:rFonts w:ascii="Times New Roman" w:hAnsi="Times New Roman" w:cs="Times New Roman"/>
          <w:sz w:val="28"/>
          <w:szCs w:val="28"/>
        </w:rPr>
        <w:t>4.1 – Структура синтаксического анализатора</w:t>
      </w:r>
    </w:p>
    <w:p w14:paraId="61691C49" w14:textId="77777777" w:rsidR="001A3216" w:rsidRDefault="001A3216" w:rsidP="008204D9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7" w:name="_Toc58769472"/>
      <w:bookmarkStart w:id="128" w:name="_Toc58778346"/>
      <w:bookmarkStart w:id="129" w:name="_Toc185266928"/>
      <w:r>
        <w:rPr>
          <w:rFonts w:ascii="Times New Roman" w:hAnsi="Times New Roman" w:cs="Times New Roman"/>
          <w:b/>
          <w:sz w:val="28"/>
          <w:szCs w:val="28"/>
        </w:rPr>
        <w:t>4.2 Контекстно-свободная грамматика, описывающая синтаксис</w:t>
      </w:r>
      <w:bookmarkEnd w:id="127"/>
      <w:bookmarkEnd w:id="128"/>
      <w:bookmarkEnd w:id="129"/>
    </w:p>
    <w:p w14:paraId="4D4DC620" w14:textId="77777777" w:rsidR="00944749" w:rsidRDefault="00944749" w:rsidP="00944749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944749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Контекстно-свободная грамматика (КС-грамматика) — это формальная грамматика, используемая для описания синтаксиса языков программирования и естественных языков. Она представляет собой набор правил, которые определяют, как строки символов (например, слова или предложения) могут быть сгенерированы из начального символа. Основные аспекты КС-грамматик включают их структуру, компоненты, характеристики и применение.</w:t>
      </w:r>
    </w:p>
    <w:p w14:paraId="186EFB02" w14:textId="04C32421" w:rsidR="001A3216" w:rsidRPr="00944749" w:rsidRDefault="001A3216" w:rsidP="00944749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В синтаксическом анализаторе транслятора языка </w:t>
      </w:r>
      <w:r w:rsidR="00D477A2">
        <w:rPr>
          <w:rFonts w:ascii="Times New Roman" w:eastAsia="Calibri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477A2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-2024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используется контекстно-свободная грамматика </w:t>
      </w:r>
      <w:r w:rsidRPr="005778CF">
        <w:rPr>
          <w:rFonts w:ascii="Times New Roman" w:eastAsia="Calibri" w:hAnsi="Times New Roman" w:cs="Times New Roman"/>
          <w:color w:val="000000"/>
          <w:position w:val="-16"/>
          <w:sz w:val="28"/>
          <w:szCs w:val="28"/>
          <w:lang w:eastAsia="ru-RU"/>
        </w:rPr>
        <w:object w:dxaOrig="2160" w:dyaOrig="480" w14:anchorId="4B810DBD">
          <v:shape id="_x0000_i1026" type="#_x0000_t75" style="width:117.75pt;height:26.25pt" o:ole="">
            <v:imagedata r:id="rId15" o:title=""/>
          </v:shape>
          <o:OLEObject Type="Embed" ProgID="Equation.3" ShapeID="_x0000_i1026" DrawAspect="Content" ObjectID="_1795989696" r:id="rId16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де</w:t>
      </w:r>
    </w:p>
    <w:p w14:paraId="74A03113" w14:textId="77777777" w:rsidR="001A3216" w:rsidRPr="005778CF" w:rsidRDefault="001A3216" w:rsidP="00D74FBB">
      <w:pPr>
        <w:widowControl w:val="0"/>
        <w:spacing w:after="0" w:line="240" w:lineRule="auto"/>
        <w:ind w:left="426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T – множество терминальных символов (было описано в разделе 1.2 данной пояснительной записки), </w:t>
      </w:r>
    </w:p>
    <w:p w14:paraId="40878C54" w14:textId="376AFCB4" w:rsidR="001A3216" w:rsidRPr="005778CF" w:rsidRDefault="001A3216" w:rsidP="00D74FBB">
      <w:pPr>
        <w:widowControl w:val="0"/>
        <w:tabs>
          <w:tab w:val="left" w:pos="0"/>
        </w:tabs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N – множество нетерминальных символов (первый столбец таблицы 4.1), </w:t>
      </w:r>
    </w:p>
    <w:p w14:paraId="2B1F580C" w14:textId="77777777" w:rsidR="001A3216" w:rsidRPr="005778CF" w:rsidRDefault="001A3216" w:rsidP="00D74FBB">
      <w:pPr>
        <w:widowControl w:val="0"/>
        <w:tabs>
          <w:tab w:val="left" w:pos="0"/>
        </w:tabs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P – множество правил языка (второй столбец таблицы 4.1), </w:t>
      </w:r>
    </w:p>
    <w:p w14:paraId="6C817C8E" w14:textId="77777777" w:rsidR="001A3216" w:rsidRPr="005778CF" w:rsidRDefault="001A3216" w:rsidP="00D74FBB">
      <w:pPr>
        <w:widowControl w:val="0"/>
        <w:tabs>
          <w:tab w:val="left" w:pos="0"/>
        </w:tabs>
        <w:spacing w:after="0" w:line="240" w:lineRule="auto"/>
        <w:ind w:left="426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S – начальный символ грамматики, являющийся </w:t>
      </w:r>
      <w:proofErr w:type="spellStart"/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терминалом</w:t>
      </w:r>
      <w:proofErr w:type="spellEnd"/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3E943644" w14:textId="77777777" w:rsidR="001A3216" w:rsidRPr="005778CF" w:rsidRDefault="001A3216" w:rsidP="00D74FB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Эта грамматика имеет нормальную форму </w:t>
      </w:r>
      <w:proofErr w:type="spell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т.к. она не 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lastRenderedPageBreak/>
        <w:t xml:space="preserve">леворекурсивная (не содержит леворекурсивных правил) и правила </w:t>
      </w:r>
      <w:r w:rsidRPr="005778CF">
        <w:rPr>
          <w:rFonts w:ascii="Times New Roman" w:eastAsia="Calibri" w:hAnsi="Times New Roman" w:cs="Times New Roman"/>
          <w:color w:val="000000"/>
          <w:position w:val="-4"/>
          <w:sz w:val="28"/>
          <w:szCs w:val="28"/>
          <w:lang w:eastAsia="ru-RU"/>
        </w:rPr>
        <w:object w:dxaOrig="300" w:dyaOrig="320" w14:anchorId="30F8E4E7">
          <v:shape id="_x0000_i1027" type="#_x0000_t75" style="width:19.5pt;height:19.5pt" o:ole="">
            <v:imagedata r:id="rId17" o:title=""/>
          </v:shape>
          <o:OLEObject Type="Embed" ProgID="Equation.3" ShapeID="_x0000_i1027" DrawAspect="Content" ObjectID="_1795989697" r:id="rId18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имеют вид:</w:t>
      </w:r>
    </w:p>
    <w:p w14:paraId="56F2B115" w14:textId="484CFB37" w:rsidR="001A3216" w:rsidRPr="005778CF" w:rsidRDefault="00F224DF" w:rsidP="00D74FBB">
      <w:pPr>
        <w:widowControl w:val="0"/>
        <w:numPr>
          <w:ilvl w:val="0"/>
          <w:numId w:val="15"/>
        </w:numPr>
        <w:spacing w:after="0" w:line="240" w:lineRule="auto"/>
        <w:ind w:left="426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1160" w:dyaOrig="340" w14:anchorId="57723235">
          <v:shape id="_x0000_i1028" type="#_x0000_t75" style="width:55.5pt;height:17.25pt" o:ole="">
            <v:imagedata r:id="rId19" o:title=""/>
          </v:shape>
          <o:OLEObject Type="Embed" ProgID="Equation.3" ShapeID="_x0000_i1028" DrawAspect="Content" ObjectID="_1795989698" r:id="rId20"/>
        </w:objec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где </w:t>
      </w:r>
      <w:r w:rsidRPr="005778CF">
        <w:rPr>
          <w:rFonts w:ascii="Times New Roman" w:eastAsia="Calibri" w:hAnsi="Times New Roman" w:cs="Times New Roman"/>
          <w:color w:val="000000"/>
          <w:position w:val="-10"/>
          <w:sz w:val="28"/>
          <w:szCs w:val="28"/>
          <w:lang w:eastAsia="ru-RU"/>
        </w:rPr>
        <w:object w:dxaOrig="2420" w:dyaOrig="320" w14:anchorId="52FCEF3F">
          <v:shape id="_x0000_i1029" type="#_x0000_t75" style="width:138.75pt;height:22.5pt" o:ole="">
            <v:imagedata r:id="rId21" o:title=""/>
          </v:shape>
          <o:OLEObject Type="Embed" ProgID="Equation.3" ShapeID="_x0000_i1029" DrawAspect="Content" ObjectID="_1795989699" r:id="rId22"/>
        </w:objec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;</w: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или </w:t>
      </w:r>
      <w:r w:rsidRPr="005778CF">
        <w:rPr>
          <w:rFonts w:ascii="Calibri" w:eastAsia="Calibri" w:hAnsi="Calibri" w:cs="Times New Roman"/>
          <w:color w:val="000000"/>
          <w:position w:val="-10"/>
          <w:sz w:val="28"/>
          <w:szCs w:val="28"/>
          <w:lang w:eastAsia="ru-RU"/>
        </w:rPr>
        <w:object w:dxaOrig="1320" w:dyaOrig="360" w14:anchorId="4C73357A">
          <v:shape id="_x0000_i1030" type="#_x0000_t75" style="width:83.25pt;height:22.5pt" o:ole="">
            <v:imagedata r:id="rId23" o:title=""/>
          </v:shape>
          <o:OLEObject Type="Embed" ProgID="Equation.3" ShapeID="_x0000_i1030" DrawAspect="Content" ObjectID="_1795989700" r:id="rId24"/>
        </w:object>
      </w:r>
      <w:r w:rsidR="001A3216" w:rsidRPr="005778CF">
        <w:rPr>
          <w:rFonts w:ascii="Calibri" w:eastAsia="Calibri" w:hAnsi="Calibri" w:cs="Times New Roman"/>
          <w:color w:val="000000"/>
          <w:sz w:val="28"/>
          <w:szCs w:val="28"/>
          <w:lang w:val="en-US" w:eastAsia="ru-RU"/>
        </w:rPr>
        <w:t>,</w:t>
      </w:r>
      <w:r w:rsidR="001A3216" w:rsidRPr="005778CF">
        <w:rPr>
          <w:rFonts w:ascii="Calibri" w:eastAsia="Calibri" w:hAnsi="Calibri" w:cs="Times New Roman"/>
          <w:color w:val="000000"/>
          <w:sz w:val="28"/>
          <w:szCs w:val="28"/>
          <w:lang w:eastAsia="ru-RU"/>
        </w:rPr>
        <w:t xml:space="preserve"> </w: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или</w:t>
      </w:r>
      <w:r w:rsidR="001A3216" w:rsidRPr="005778CF">
        <w:rPr>
          <w:rFonts w:ascii="Calibri" w:eastAsia="Calibri" w:hAnsi="Calibri" w:cs="Times New Roman"/>
          <w:color w:val="000000"/>
          <w:sz w:val="28"/>
          <w:szCs w:val="28"/>
          <w:lang w:eastAsia="ru-RU"/>
        </w:rPr>
        <w:t xml:space="preserve"> </w:t>
      </w:r>
      <w:r w:rsidR="00755E27" w:rsidRPr="005778CF">
        <w:rPr>
          <w:rFonts w:ascii="Calibri" w:eastAsia="Calibri" w:hAnsi="Calibri" w:cs="Times New Roman"/>
          <w:color w:val="000000"/>
          <w:position w:val="-6"/>
          <w:sz w:val="28"/>
          <w:szCs w:val="28"/>
          <w:lang w:eastAsia="ru-RU"/>
        </w:rPr>
        <w:object w:dxaOrig="700" w:dyaOrig="320" w14:anchorId="7AD7713E">
          <v:shape id="_x0000_i1031" type="#_x0000_t75" style="width:41.25pt;height:19.5pt" o:ole="">
            <v:imagedata r:id="rId25" o:title=""/>
          </v:shape>
          <o:OLEObject Type="Embed" ProgID="Equation.3" ShapeID="_x0000_i1031" DrawAspect="Content" ObjectID="_1795989701" r:id="rId26"/>
        </w:objec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)</w:t>
      </w:r>
      <w:r w:rsidR="001A3216" w:rsidRPr="005778CF">
        <w:rPr>
          <w:rFonts w:ascii="Calibri" w:eastAsia="Calibri" w:hAnsi="Calibri" w:cs="Times New Roman"/>
          <w:color w:val="000000"/>
          <w:sz w:val="28"/>
          <w:szCs w:val="28"/>
          <w:lang w:val="en-US" w:eastAsia="ru-RU"/>
        </w:rPr>
        <w:t>;</w:t>
      </w:r>
    </w:p>
    <w:p w14:paraId="17D5640A" w14:textId="1D46A029" w:rsidR="008250D7" w:rsidRPr="008250D7" w:rsidRDefault="00F224DF" w:rsidP="00D74FBB">
      <w:pPr>
        <w:widowControl w:val="0"/>
        <w:numPr>
          <w:ilvl w:val="0"/>
          <w:numId w:val="15"/>
        </w:numPr>
        <w:spacing w:after="0" w:line="240" w:lineRule="auto"/>
        <w:ind w:left="426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940" w:dyaOrig="340" w14:anchorId="36205541">
          <v:shape id="_x0000_i1032" type="#_x0000_t75" style="width:51pt;height:19.5pt" o:ole="">
            <v:imagedata r:id="rId27" o:title=""/>
          </v:shape>
          <o:OLEObject Type="Embed" ProgID="Equation.3" ShapeID="_x0000_i1032" DrawAspect="Content" ObjectID="_1795989702" r:id="rId28"/>
        </w:objec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где </w:t>
      </w:r>
      <w:r w:rsidR="001A3216"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880" w:dyaOrig="340" w14:anchorId="117370AA">
          <v:shape id="_x0000_i1033" type="#_x0000_t75" style="width:45.75pt;height:19.5pt" o:ole="">
            <v:imagedata r:id="rId29" o:title=""/>
          </v:shape>
          <o:OLEObject Type="Embed" ProgID="Equation.3" ShapeID="_x0000_i1033" DrawAspect="Content" ObjectID="_1795989703" r:id="rId30"/>
        </w:object>
      </w:r>
      <w:r w:rsidR="001A3216" w:rsidRPr="005778CF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— </w: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начальный символ, при этом если такое правило существует, то </w:t>
      </w:r>
      <w:proofErr w:type="spellStart"/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нетерминал</w:t>
      </w:r>
      <w:proofErr w:type="spellEnd"/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A3216"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279" w:dyaOrig="340" w14:anchorId="14B5D944">
          <v:shape id="_x0000_i1034" type="#_x0000_t75" style="width:11.25pt;height:19.5pt" o:ole="">
            <v:imagedata r:id="rId31" o:title=""/>
          </v:shape>
          <o:OLEObject Type="Embed" ProgID="Equation.3" ShapeID="_x0000_i1034" DrawAspect="Content" ObjectID="_1795989704" r:id="rId32"/>
        </w:object>
      </w:r>
      <w:r w:rsidR="001A3216"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не встречается в правой части правил. </w:t>
      </w:r>
    </w:p>
    <w:p w14:paraId="55577942" w14:textId="519BD0F6" w:rsidR="003F2782" w:rsidRPr="004E3584" w:rsidRDefault="003F2782" w:rsidP="00D4698C">
      <w:pPr>
        <w:widowControl w:val="0"/>
        <w:tabs>
          <w:tab w:val="left" w:pos="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4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правил переходов нетерминальных символ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51"/>
        <w:gridCol w:w="2348"/>
        <w:gridCol w:w="5826"/>
      </w:tblGrid>
      <w:tr w:rsidR="003F2782" w14:paraId="4F68A893" w14:textId="77777777" w:rsidTr="00D4698C">
        <w:tc>
          <w:tcPr>
            <w:tcW w:w="1851" w:type="dxa"/>
            <w:vAlign w:val="center"/>
          </w:tcPr>
          <w:p w14:paraId="17D3B55E" w14:textId="6A60ECEB" w:rsidR="003F2782" w:rsidRDefault="00055F37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3F2782">
              <w:rPr>
                <w:rFonts w:ascii="Times New Roman" w:hAnsi="Times New Roman" w:cs="Times New Roman"/>
                <w:sz w:val="28"/>
                <w:szCs w:val="28"/>
              </w:rPr>
              <w:t>имвол</w:t>
            </w:r>
          </w:p>
        </w:tc>
        <w:tc>
          <w:tcPr>
            <w:tcW w:w="2348" w:type="dxa"/>
            <w:vAlign w:val="center"/>
          </w:tcPr>
          <w:p w14:paraId="2FE18934" w14:textId="77777777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  <w:tc>
          <w:tcPr>
            <w:tcW w:w="5826" w:type="dxa"/>
            <w:vAlign w:val="center"/>
          </w:tcPr>
          <w:p w14:paraId="7A595040" w14:textId="77777777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кие правила порождает</w:t>
            </w:r>
          </w:p>
        </w:tc>
      </w:tr>
      <w:tr w:rsidR="003F2782" w:rsidRPr="00EB4B03" w14:paraId="31FA0B1D" w14:textId="77777777" w:rsidTr="00D4698C">
        <w:tc>
          <w:tcPr>
            <w:tcW w:w="1851" w:type="dxa"/>
            <w:vAlign w:val="center"/>
          </w:tcPr>
          <w:p w14:paraId="7D17FD05" w14:textId="77777777" w:rsidR="003F2782" w:rsidRPr="00EB4B03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48" w:type="dxa"/>
            <w:vAlign w:val="center"/>
          </w:tcPr>
          <w:p w14:paraId="1C529F0E" w14:textId="4644715D" w:rsidR="003F2782" w:rsidRPr="0044551A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tfi</w:t>
            </w:r>
            <w:proofErr w:type="spellEnd"/>
            <w:proofErr w:type="gramStart"/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{</w:t>
            </w:r>
            <w:proofErr w:type="spellStart"/>
            <w:proofErr w:type="gramEnd"/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rE</w:t>
            </w:r>
            <w:proofErr w:type="spellEnd"/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};S</w:t>
            </w:r>
          </w:p>
          <w:p w14:paraId="02AFAF16" w14:textId="224F0748" w:rsidR="003F2782" w:rsidRPr="00EB4B03" w:rsidRDefault="003F2782" w:rsidP="005872E4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{</w:t>
            </w:r>
            <w:proofErr w:type="spellStart"/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rE</w:t>
            </w:r>
            <w:proofErr w:type="spellEnd"/>
            <w:r w:rsidR="005872E4" w:rsidRPr="005872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}</w:t>
            </w:r>
          </w:p>
        </w:tc>
        <w:tc>
          <w:tcPr>
            <w:tcW w:w="5826" w:type="dxa"/>
            <w:vAlign w:val="center"/>
          </w:tcPr>
          <w:p w14:paraId="28DC9983" w14:textId="77777777" w:rsidR="003F2782" w:rsidRPr="00EB4B03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артовые правила, описывающее общую структуру программы</w:t>
            </w:r>
          </w:p>
        </w:tc>
      </w:tr>
      <w:tr w:rsidR="003F2782" w:rsidRPr="00EB4B03" w14:paraId="7C0224AF" w14:textId="77777777" w:rsidTr="00D4698C">
        <w:tc>
          <w:tcPr>
            <w:tcW w:w="1851" w:type="dxa"/>
            <w:vAlign w:val="center"/>
          </w:tcPr>
          <w:p w14:paraId="286CEC9C" w14:textId="4C8BF34C" w:rsidR="003F2782" w:rsidRPr="00EB4B03" w:rsidRDefault="00535ACA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348" w:type="dxa"/>
            <w:vAlign w:val="center"/>
          </w:tcPr>
          <w:p w14:paraId="75BDEE6A" w14:textId="29CE8F48" w:rsidR="003F2782" w:rsidRPr="00EB4B03" w:rsidRDefault="00535ACA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5A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-&gt;</w:t>
            </w:r>
            <w:proofErr w:type="spellStart"/>
            <w:r w:rsidRPr="00535A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</w:t>
            </w:r>
            <w:proofErr w:type="spellEnd"/>
          </w:p>
        </w:tc>
        <w:tc>
          <w:tcPr>
            <w:tcW w:w="5826" w:type="dxa"/>
            <w:vAlign w:val="center"/>
          </w:tcPr>
          <w:p w14:paraId="12705F3B" w14:textId="77777777" w:rsidR="003F2782" w:rsidRPr="0044551A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для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б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ъявл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функции</w:t>
            </w:r>
          </w:p>
        </w:tc>
      </w:tr>
      <w:tr w:rsidR="003F2782" w:rsidRPr="00074486" w14:paraId="7255D626" w14:textId="77777777" w:rsidTr="00D4698C">
        <w:tc>
          <w:tcPr>
            <w:tcW w:w="1851" w:type="dxa"/>
            <w:vAlign w:val="center"/>
          </w:tcPr>
          <w:p w14:paraId="6BC31EFE" w14:textId="77777777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48" w:type="dxa"/>
            <w:vAlign w:val="center"/>
          </w:tcPr>
          <w:p w14:paraId="3788D55C" w14:textId="2D6D2C3A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tivE;N</w:t>
            </w:r>
            <w:proofErr w:type="spellEnd"/>
            <w:proofErr w:type="gramEnd"/>
          </w:p>
          <w:p w14:paraId="176DF13B" w14:textId="38336A70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;N</w:t>
            </w:r>
            <w:proofErr w:type="spellEnd"/>
            <w:proofErr w:type="gramEnd"/>
          </w:p>
          <w:p w14:paraId="6FCC30DC" w14:textId="5A471A5F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l</w:t>
            </w:r>
            <w:proofErr w:type="spellEnd"/>
          </w:p>
          <w:p w14:paraId="077B4C41" w14:textId="675E592E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tfi</w:t>
            </w:r>
            <w:proofErr w:type="spellEnd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N</w:t>
            </w:r>
          </w:p>
          <w:p w14:paraId="2029157C" w14:textId="6B25F25C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l;N</w:t>
            </w:r>
            <w:proofErr w:type="spellEnd"/>
            <w:proofErr w:type="gramEnd"/>
          </w:p>
          <w:p w14:paraId="6329EE8A" w14:textId="609D8F58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tivE;N</w:t>
            </w:r>
            <w:proofErr w:type="spellEnd"/>
            <w:proofErr w:type="gramEnd"/>
          </w:p>
          <w:p w14:paraId="5AB122AF" w14:textId="01BA1924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(B)[N</w:t>
            </w:r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N</w:t>
            </w:r>
            <w:proofErr w:type="gramEnd"/>
          </w:p>
          <w:p w14:paraId="588C8BC2" w14:textId="2D48DD89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proofErr w:type="gram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E;N</w:t>
            </w:r>
            <w:proofErr w:type="spellEnd"/>
            <w:proofErr w:type="gramEnd"/>
          </w:p>
          <w:p w14:paraId="22DA78CE" w14:textId="22B4322E" w:rsidR="003F2782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E</w:t>
            </w:r>
            <w:proofErr w:type="spellEnd"/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39B400AE" w14:textId="13370290" w:rsidR="003F2782" w:rsidRDefault="003F2782" w:rsidP="00FD4A29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r w:rsidR="00FD4A29" w:rsidRPr="00FD4A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(B)[N];</w:t>
            </w:r>
          </w:p>
        </w:tc>
        <w:tc>
          <w:tcPr>
            <w:tcW w:w="5826" w:type="dxa"/>
            <w:vAlign w:val="center"/>
          </w:tcPr>
          <w:p w14:paraId="498AF13F" w14:textId="77777777" w:rsidR="003F2782" w:rsidRPr="00422640" w:rsidRDefault="003F2782" w:rsidP="00D4698C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объявления переменных</w:t>
            </w:r>
          </w:p>
        </w:tc>
      </w:tr>
      <w:tr w:rsidR="00A8722E" w:rsidRPr="00074486" w14:paraId="717FB50A" w14:textId="77777777" w:rsidTr="00D4698C">
        <w:tc>
          <w:tcPr>
            <w:tcW w:w="1851" w:type="dxa"/>
            <w:vAlign w:val="center"/>
          </w:tcPr>
          <w:p w14:paraId="4B7DBB9E" w14:textId="1EFF132E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2348" w:type="dxa"/>
            <w:vAlign w:val="center"/>
          </w:tcPr>
          <w:p w14:paraId="3A8F7E10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14:paraId="2DE4080D" w14:textId="77777777" w:rsidR="00A8722E" w:rsidRPr="00F24D0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  <w:p w14:paraId="2015A534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96F847E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;</w:t>
            </w:r>
          </w:p>
          <w:p w14:paraId="463AD65A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E</w:t>
            </w:r>
            <w:proofErr w:type="spellEnd"/>
          </w:p>
          <w:p w14:paraId="5A3E08D8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VE</w:t>
            </w:r>
            <w:proofErr w:type="spellEnd"/>
          </w:p>
          <w:p w14:paraId="18E6319E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OE</w:t>
            </w:r>
            <w:proofErr w:type="spellEnd"/>
          </w:p>
          <w:p w14:paraId="520A4A7F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E</w:t>
            </w:r>
            <w:proofErr w:type="spellEnd"/>
          </w:p>
          <w:p w14:paraId="6FD8CAA4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Q</w:t>
            </w:r>
          </w:p>
          <w:p w14:paraId="6AE2F3FB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Q</w:t>
            </w:r>
          </w:p>
          <w:p w14:paraId="1FB6CE82" w14:textId="7777777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9A0B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Q</w:t>
            </w:r>
          </w:p>
          <w:p w14:paraId="319381B4" w14:textId="431D217A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w</w:t>
            </w:r>
            <w:proofErr w:type="spellEnd"/>
            <w:r w:rsidRPr="009A0B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G)</w:t>
            </w:r>
          </w:p>
        </w:tc>
        <w:tc>
          <w:tcPr>
            <w:tcW w:w="5826" w:type="dxa"/>
            <w:vAlign w:val="center"/>
          </w:tcPr>
          <w:p w14:paraId="02E3A00D" w14:textId="4F9A0D67" w:rsidR="00A8722E" w:rsidRDefault="00A8722E" w:rsidP="00A8722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выражений</w:t>
            </w:r>
          </w:p>
        </w:tc>
      </w:tr>
    </w:tbl>
    <w:p w14:paraId="4A7C8B82" w14:textId="641AE61A" w:rsidR="0087564D" w:rsidRPr="0087564D" w:rsidRDefault="0087564D" w:rsidP="00A8722E">
      <w:pPr>
        <w:rPr>
          <w:rFonts w:ascii="Times New Roman" w:hAnsi="Times New Roman" w:cs="Times New Roman"/>
          <w:sz w:val="28"/>
          <w:szCs w:val="28"/>
        </w:rPr>
      </w:pPr>
    </w:p>
    <w:p w14:paraId="52D9A88C" w14:textId="3B103BE2" w:rsidR="001A3216" w:rsidRPr="00E86688" w:rsidRDefault="00E86688" w:rsidP="00D74FBB">
      <w:pPr>
        <w:widowControl w:val="0"/>
        <w:tabs>
          <w:tab w:val="left" w:pos="0"/>
        </w:tabs>
        <w:spacing w:before="24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ые правила используются для построения дерева разбора контрольного примера, представленного в приложении А.</w:t>
      </w:r>
    </w:p>
    <w:p w14:paraId="3C5083C4" w14:textId="77777777" w:rsidR="00422640" w:rsidRDefault="00422640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835219" w14:textId="77777777" w:rsidR="00CF6756" w:rsidRPr="00F25900" w:rsidRDefault="00CF6756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CF6756" w:rsidRPr="00F25900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78F17114" w14:textId="77777777" w:rsidR="00CB0A0F" w:rsidRDefault="00CB0A0F" w:rsidP="008204D9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0" w:name="_Toc532650632"/>
      <w:bookmarkStart w:id="131" w:name="_Toc58769473"/>
      <w:bookmarkStart w:id="132" w:name="_Toc58778347"/>
      <w:bookmarkStart w:id="133" w:name="_Toc185266929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3 Построение конечного магазинного автомата</w:t>
      </w:r>
      <w:bookmarkEnd w:id="130"/>
      <w:bookmarkEnd w:id="131"/>
      <w:bookmarkEnd w:id="132"/>
      <w:bookmarkEnd w:id="133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618C10F6" w14:textId="2B4334D9" w:rsidR="00CB0A0F" w:rsidRPr="00CB0A0F" w:rsidRDefault="00CB0A0F" w:rsidP="00D74FBB">
      <w:pPr>
        <w:spacing w:after="0"/>
        <w:ind w:firstLine="709"/>
        <w:jc w:val="both"/>
        <w:rPr>
          <w:rFonts w:ascii="Courier New" w:eastAsia="Courier New" w:hAnsi="Courier New" w:cs="Courier New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чный автомат с магазинной памятью представляет собой семерку</w:t>
      </w:r>
      <w:r w:rsidRPr="004C624D">
        <w:rPr>
          <w:rFonts w:ascii="Courier New" w:eastAsia="Courier New" w:hAnsi="Courier New" w:cs="Courier New"/>
          <w:noProof/>
          <w:color w:val="000000"/>
          <w:sz w:val="36"/>
          <w:szCs w:val="36"/>
          <w:vertAlign w:val="subscript"/>
          <w:lang w:val="en-US"/>
        </w:rPr>
        <w:drawing>
          <wp:inline distT="0" distB="0" distL="114300" distR="114300" wp14:anchorId="1F5CBF53" wp14:editId="688AF5F4">
            <wp:extent cx="2232561" cy="309996"/>
            <wp:effectExtent l="0" t="0" r="0" b="0"/>
            <wp:docPr id="15" name="image7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2.png"/>
                    <pic:cNvPicPr preferRelativeResize="0"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28051" cy="3232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4C624D">
        <w:rPr>
          <w:rFonts w:ascii="Courier New" w:eastAsia="Courier New" w:hAnsi="Courier New" w:cs="Courier New"/>
          <w:color w:val="000000"/>
          <w:sz w:val="28"/>
          <w:szCs w:val="28"/>
          <w:lang w:eastAsia="ru-RU"/>
        </w:rPr>
        <w:t>.</w:t>
      </w:r>
    </w:p>
    <w:p w14:paraId="5573A194" w14:textId="6A75EE8A" w:rsidR="00272D68" w:rsidRDefault="00272D68" w:rsidP="00D74FBB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робное описание компонентов магазинного автомата представлено в таблице 4.2.</w:t>
      </w:r>
    </w:p>
    <w:p w14:paraId="13B5FEA2" w14:textId="77777777" w:rsidR="0037318A" w:rsidRPr="004C624D" w:rsidRDefault="0037318A" w:rsidP="00D4698C">
      <w:pPr>
        <w:widowControl w:val="0"/>
        <w:numPr>
          <w:ilvl w:val="1"/>
          <w:numId w:val="0"/>
        </w:numPr>
        <w:spacing w:before="240" w:after="0" w:line="240" w:lineRule="auto"/>
        <w:jc w:val="both"/>
        <w:rPr>
          <w:rFonts w:ascii="Times New Roman" w:eastAsia="Times New Roman" w:hAnsi="Times New Roman" w:cs="Times New Roman"/>
          <w:b/>
          <w:iCs/>
          <w:sz w:val="28"/>
          <w:szCs w:val="24"/>
          <w:lang w:eastAsia="ru-RU"/>
        </w:rPr>
      </w:pPr>
      <w:r w:rsidRPr="004C624D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4.2 – Описание компонентов магазинного автомата</w:t>
      </w:r>
    </w:p>
    <w:tbl>
      <w:tblPr>
        <w:tblW w:w="102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985"/>
        <w:gridCol w:w="6525"/>
      </w:tblGrid>
      <w:tr w:rsidR="0037318A" w:rsidRPr="004C624D" w14:paraId="02F0ABD8" w14:textId="77777777" w:rsidTr="00D4698C">
        <w:tc>
          <w:tcPr>
            <w:tcW w:w="1696" w:type="dxa"/>
            <w:vAlign w:val="center"/>
          </w:tcPr>
          <w:p w14:paraId="47F645B9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1985" w:type="dxa"/>
            <w:vAlign w:val="center"/>
          </w:tcPr>
          <w:p w14:paraId="4DDD9EE0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  <w:tc>
          <w:tcPr>
            <w:tcW w:w="6525" w:type="dxa"/>
            <w:vAlign w:val="center"/>
          </w:tcPr>
          <w:p w14:paraId="4A24DAF4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37318A" w:rsidRPr="004C624D" w14:paraId="7CD87B0E" w14:textId="77777777" w:rsidTr="00D4698C">
        <w:trPr>
          <w:trHeight w:val="1226"/>
        </w:trPr>
        <w:tc>
          <w:tcPr>
            <w:tcW w:w="1696" w:type="dxa"/>
            <w:vAlign w:val="center"/>
          </w:tcPr>
          <w:p w14:paraId="65FD31D7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val="en-US"/>
              </w:rPr>
              <w:drawing>
                <wp:inline distT="0" distB="0" distL="114300" distR="114300" wp14:anchorId="7D565EFD" wp14:editId="75871847">
                  <wp:extent cx="209550" cy="266700"/>
                  <wp:effectExtent l="0" t="0" r="0" b="0"/>
                  <wp:docPr id="7" name="image7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 preferRelativeResize="0"/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667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vAlign w:val="center"/>
          </w:tcPr>
          <w:p w14:paraId="3D6E0409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ножество состояний автомата</w:t>
            </w:r>
          </w:p>
        </w:tc>
        <w:tc>
          <w:tcPr>
            <w:tcW w:w="6525" w:type="dxa"/>
          </w:tcPr>
          <w:p w14:paraId="409DB293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37318A" w:rsidRPr="004C624D" w14:paraId="48BB0A65" w14:textId="77777777" w:rsidTr="00D4698C">
        <w:trPr>
          <w:trHeight w:val="1000"/>
        </w:trPr>
        <w:tc>
          <w:tcPr>
            <w:tcW w:w="1696" w:type="dxa"/>
            <w:vAlign w:val="center"/>
          </w:tcPr>
          <w:p w14:paraId="17F5B722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val="en-US"/>
              </w:rPr>
              <w:drawing>
                <wp:inline distT="0" distB="0" distL="114300" distR="114300" wp14:anchorId="5ABB4C1C" wp14:editId="5E63B2CD">
                  <wp:extent cx="190500" cy="219075"/>
                  <wp:effectExtent l="0" t="0" r="0" b="0"/>
                  <wp:docPr id="8" name="image7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 preferRelativeResize="0"/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vAlign w:val="center"/>
          </w:tcPr>
          <w:p w14:paraId="487F4E52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входных символов</w:t>
            </w:r>
          </w:p>
        </w:tc>
        <w:tc>
          <w:tcPr>
            <w:tcW w:w="6525" w:type="dxa"/>
          </w:tcPr>
          <w:p w14:paraId="56EC77C1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представляет из себя множества терминальных и нетерминальных символов, описание которых содержится в таблица 3.1 и 4.1.</w:t>
            </w:r>
          </w:p>
        </w:tc>
      </w:tr>
      <w:tr w:rsidR="0037318A" w:rsidRPr="004C624D" w14:paraId="7A0C4264" w14:textId="77777777" w:rsidTr="00D4698C">
        <w:trPr>
          <w:trHeight w:val="1080"/>
        </w:trPr>
        <w:tc>
          <w:tcPr>
            <w:tcW w:w="1696" w:type="dxa"/>
            <w:vAlign w:val="center"/>
          </w:tcPr>
          <w:p w14:paraId="4A8A9204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28"/>
                <w:szCs w:val="28"/>
                <w:lang w:val="en-US"/>
              </w:rPr>
              <w:drawing>
                <wp:inline distT="0" distB="0" distL="114300" distR="114300" wp14:anchorId="31CF3A24" wp14:editId="75F63E7B">
                  <wp:extent cx="190500" cy="209550"/>
                  <wp:effectExtent l="0" t="0" r="0" b="0"/>
                  <wp:docPr id="9" name="image7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 preferRelativeResize="0"/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vAlign w:val="center"/>
          </w:tcPr>
          <w:p w14:paraId="41108EAD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специальных магазинных символов</w:t>
            </w:r>
          </w:p>
        </w:tc>
        <w:tc>
          <w:tcPr>
            <w:tcW w:w="6525" w:type="dxa"/>
          </w:tcPr>
          <w:p w14:paraId="333E59EA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:rsidR="0037318A" w:rsidRPr="004C624D" w14:paraId="53015867" w14:textId="77777777" w:rsidTr="00D4698C">
        <w:trPr>
          <w:trHeight w:val="640"/>
        </w:trPr>
        <w:tc>
          <w:tcPr>
            <w:tcW w:w="1696" w:type="dxa"/>
            <w:vAlign w:val="center"/>
          </w:tcPr>
          <w:p w14:paraId="435BF51B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val="en-US"/>
              </w:rPr>
              <w:drawing>
                <wp:inline distT="0" distB="0" distL="114300" distR="114300" wp14:anchorId="02C7F8DC" wp14:editId="4CA2D348">
                  <wp:extent cx="161925" cy="219075"/>
                  <wp:effectExtent l="0" t="0" r="0" b="0"/>
                  <wp:docPr id="10" name="image7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 preferRelativeResize="0"/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vAlign w:val="center"/>
          </w:tcPr>
          <w:p w14:paraId="39D6F389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ункция переходов автомата</w:t>
            </w:r>
          </w:p>
        </w:tc>
        <w:tc>
          <w:tcPr>
            <w:tcW w:w="6525" w:type="dxa"/>
          </w:tcPr>
          <w:p w14:paraId="0649A9BC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37318A" w:rsidRPr="004C624D" w14:paraId="3B6868F8" w14:textId="77777777" w:rsidTr="00D4698C">
        <w:trPr>
          <w:trHeight w:val="1240"/>
        </w:trPr>
        <w:tc>
          <w:tcPr>
            <w:tcW w:w="1696" w:type="dxa"/>
            <w:vAlign w:val="center"/>
          </w:tcPr>
          <w:p w14:paraId="75A94FB7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Courier New" w:eastAsia="Courier New" w:hAnsi="Courier New" w:cs="Courier New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val="en-US"/>
              </w:rPr>
              <w:drawing>
                <wp:inline distT="0" distB="0" distL="114300" distR="114300" wp14:anchorId="1D905650" wp14:editId="454C0DC9">
                  <wp:extent cx="219075" cy="295275"/>
                  <wp:effectExtent l="0" t="0" r="0" b="0"/>
                  <wp:docPr id="11" name="image7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 preferRelativeResize="0"/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952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vAlign w:val="center"/>
          </w:tcPr>
          <w:p w14:paraId="7B6419AF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автомата</w:t>
            </w:r>
          </w:p>
        </w:tc>
        <w:tc>
          <w:tcPr>
            <w:tcW w:w="6525" w:type="dxa"/>
          </w:tcPr>
          <w:p w14:paraId="4A3A58AB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37318A" w:rsidRPr="004C624D" w14:paraId="54CE5E41" w14:textId="77777777" w:rsidTr="00D4698C">
        <w:trPr>
          <w:trHeight w:val="401"/>
        </w:trPr>
        <w:tc>
          <w:tcPr>
            <w:tcW w:w="1696" w:type="dxa"/>
            <w:tcBorders>
              <w:bottom w:val="single" w:sz="4" w:space="0" w:color="000000"/>
            </w:tcBorders>
            <w:vAlign w:val="center"/>
          </w:tcPr>
          <w:p w14:paraId="2F8FCB8F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Courier New" w:eastAsia="Courier New" w:hAnsi="Courier New" w:cs="Courier New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noProof/>
                <w:color w:val="000000"/>
                <w:sz w:val="36"/>
                <w:szCs w:val="36"/>
                <w:vertAlign w:val="subscript"/>
                <w:lang w:val="en-US"/>
              </w:rPr>
              <w:drawing>
                <wp:inline distT="0" distB="0" distL="114300" distR="114300" wp14:anchorId="11B99FE1" wp14:editId="193735A2">
                  <wp:extent cx="209550" cy="314325"/>
                  <wp:effectExtent l="0" t="0" r="0" b="0"/>
                  <wp:docPr id="12" name="image7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 preferRelativeResize="0"/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31432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sz="4" w:space="0" w:color="000000"/>
            </w:tcBorders>
            <w:vAlign w:val="center"/>
          </w:tcPr>
          <w:p w14:paraId="3A810225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магазина автомата</w:t>
            </w:r>
          </w:p>
        </w:tc>
        <w:tc>
          <w:tcPr>
            <w:tcW w:w="6525" w:type="dxa"/>
            <w:tcBorders>
              <w:bottom w:val="single" w:sz="4" w:space="0" w:color="000000"/>
            </w:tcBorders>
          </w:tcPr>
          <w:p w14:paraId="023C0D14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имвол маркера дна стека $</w:t>
            </w:r>
          </w:p>
        </w:tc>
      </w:tr>
      <w:tr w:rsidR="0037318A" w:rsidRPr="004C624D" w14:paraId="264D44D5" w14:textId="77777777" w:rsidTr="00D4698C">
        <w:trPr>
          <w:trHeight w:val="1100"/>
        </w:trPr>
        <w:tc>
          <w:tcPr>
            <w:tcW w:w="1696" w:type="dxa"/>
            <w:tcBorders>
              <w:bottom w:val="single" w:sz="4" w:space="0" w:color="auto"/>
            </w:tcBorders>
            <w:vAlign w:val="center"/>
          </w:tcPr>
          <w:p w14:paraId="0C02C0FB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noProof/>
                <w:color w:val="000000"/>
                <w:sz w:val="36"/>
                <w:szCs w:val="36"/>
                <w:lang w:val="en-US"/>
              </w:rPr>
              <w:drawing>
                <wp:inline distT="0" distB="0" distL="114300" distR="114300" wp14:anchorId="761158D9" wp14:editId="128A643C">
                  <wp:extent cx="209550" cy="209550"/>
                  <wp:effectExtent l="0" t="0" r="0" b="0"/>
                  <wp:docPr id="13" name="image7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 preferRelativeResize="0"/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14:paraId="60B20DBC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ножество конечных состояний</w:t>
            </w:r>
          </w:p>
        </w:tc>
        <w:tc>
          <w:tcPr>
            <w:tcW w:w="6525" w:type="dxa"/>
            <w:tcBorders>
              <w:bottom w:val="single" w:sz="4" w:space="0" w:color="auto"/>
            </w:tcBorders>
          </w:tcPr>
          <w:p w14:paraId="29C5DA1D" w14:textId="77777777" w:rsidR="0037318A" w:rsidRPr="004C624D" w:rsidRDefault="0037318A" w:rsidP="00D4698C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6AF44CA4" w14:textId="77777777" w:rsidR="003C76BE" w:rsidRPr="003C76BE" w:rsidRDefault="003C76BE" w:rsidP="003C76BE">
      <w:pPr>
        <w:spacing w:before="240" w:after="36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bookmarkStart w:id="134" w:name="_Toc532650633"/>
      <w:bookmarkStart w:id="135" w:name="_Toc58769474"/>
      <w:bookmarkStart w:id="136" w:name="_Toc58778348"/>
      <w:r w:rsidRPr="003C76BE">
        <w:rPr>
          <w:rFonts w:ascii="Times New Roman" w:hAnsi="Times New Roman" w:cs="Times New Roman"/>
          <w:sz w:val="28"/>
          <w:szCs w:val="28"/>
          <w:lang w:eastAsia="ru-RU"/>
        </w:rPr>
        <w:t>Конечные автоматы являются мощным инструментом для распознавания формальных языков. Процесс их составления включает в себя определение алфавита, языка, состояний, переходов и начальных/конечных состояний. Конечные автоматы могут быть использованы для реализации различных задач, включая обработку текстов, компиляцию и верификацию программ.</w:t>
      </w:r>
    </w:p>
    <w:p w14:paraId="3AEDF57F" w14:textId="74F4B5ED" w:rsidR="00272D68" w:rsidRPr="004C624D" w:rsidRDefault="00272D68" w:rsidP="008204D9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7" w:name="_Toc185266930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4 Основные структуры данных</w:t>
      </w:r>
      <w:bookmarkEnd w:id="134"/>
      <w:bookmarkEnd w:id="135"/>
      <w:bookmarkEnd w:id="136"/>
      <w:bookmarkEnd w:id="137"/>
    </w:p>
    <w:p w14:paraId="55EFE885" w14:textId="77777777" w:rsidR="00272D68" w:rsidRPr="004C624D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описывающей синтаксические правила языка. Данные структуры в приложении В.</w:t>
      </w:r>
    </w:p>
    <w:p w14:paraId="6FB818EB" w14:textId="77777777" w:rsidR="00272D68" w:rsidRPr="004C624D" w:rsidRDefault="00272D68" w:rsidP="008204D9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30"/>
          <w:szCs w:val="28"/>
          <w:lang w:eastAsia="ru-RU"/>
        </w:rPr>
      </w:pPr>
      <w:bookmarkStart w:id="138" w:name="_Toc532650634"/>
      <w:bookmarkStart w:id="139" w:name="_Toc58769475"/>
      <w:bookmarkStart w:id="140" w:name="_Toc58778349"/>
      <w:bookmarkStart w:id="141" w:name="_Toc185266931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30"/>
          <w:szCs w:val="28"/>
          <w:lang w:eastAsia="ru-RU"/>
        </w:rPr>
        <w:t>4.5 Описание алгоритма синтаксического разбора</w:t>
      </w:r>
      <w:bookmarkEnd w:id="138"/>
      <w:bookmarkEnd w:id="139"/>
      <w:bookmarkEnd w:id="140"/>
      <w:bookmarkEnd w:id="141"/>
    </w:p>
    <w:p w14:paraId="04A0F113" w14:textId="77777777" w:rsidR="00272D68" w:rsidRPr="004C624D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0"/>
          <w:szCs w:val="24"/>
          <w:lang w:eastAsia="ru-RU"/>
        </w:rPr>
      </w:pPr>
      <w:bookmarkStart w:id="142" w:name="_46r0co2" w:colFirst="0" w:colLast="0"/>
      <w:bookmarkEnd w:id="142"/>
      <w:r w:rsidRPr="004C624D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2D4D2990" w14:textId="77777777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В магазин записывается стартовый символ; </w:t>
      </w:r>
    </w:p>
    <w:p w14:paraId="044053FB" w14:textId="79EFEB6C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а основе полученных ранее таблиц формируется входная лента;</w:t>
      </w:r>
    </w:p>
    <w:p w14:paraId="32E26F6B" w14:textId="77777777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Запускается автомат;</w:t>
      </w:r>
    </w:p>
    <w:p w14:paraId="33D92E4B" w14:textId="34D038CB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Выбирается цепочка, соответствующая нетерминальному символу, записывается в магазин в обратном порядке;</w:t>
      </w:r>
    </w:p>
    <w:p w14:paraId="2DD1C598" w14:textId="053535A8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14:paraId="63962398" w14:textId="77777777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Если в магазине встретился </w:t>
      </w:r>
      <w:proofErr w:type="spellStart"/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14:paraId="11E07416" w14:textId="7D1D9AE7" w:rsidR="00272D68" w:rsidRPr="003C76BE" w:rsidRDefault="00272D68" w:rsidP="003C76BE">
      <w:pPr>
        <w:pStyle w:val="a6"/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3C76B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6AD218C0" w14:textId="77777777" w:rsidR="00272D68" w:rsidRPr="00272D68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43" w:name="_Toc532650635"/>
      <w:bookmarkStart w:id="144" w:name="_Toc58769476"/>
      <w:bookmarkStart w:id="145" w:name="_Toc58778350"/>
      <w:bookmarkStart w:id="146" w:name="_Toc185266932"/>
      <w:r w:rsidRPr="00272D68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6 Структура и перечень сообщений синтаксического анализатора</w:t>
      </w:r>
      <w:bookmarkEnd w:id="143"/>
      <w:bookmarkEnd w:id="144"/>
      <w:bookmarkEnd w:id="145"/>
      <w:bookmarkEnd w:id="146"/>
      <w:r w:rsidRPr="00272D68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190C76C3" w14:textId="1A75AD49" w:rsidR="00272D6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72D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бщения</w:t>
      </w:r>
      <w:r w:rsidR="007A47E9" w:rsidRPr="007A47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Pr="00272D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енерируемые синтаксическим анализатором представлены в приложении В.</w:t>
      </w:r>
    </w:p>
    <w:p w14:paraId="0E34D7CE" w14:textId="77777777" w:rsidR="00272D68" w:rsidRPr="004C624D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47" w:name="_Toc532650636"/>
      <w:bookmarkStart w:id="148" w:name="_Toc58769477"/>
      <w:bookmarkStart w:id="149" w:name="_Toc58778351"/>
      <w:bookmarkStart w:id="150" w:name="_Toc185266933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7. Параметры синтаксического анализатора и режимы его работы</w:t>
      </w:r>
      <w:bookmarkEnd w:id="147"/>
      <w:bookmarkEnd w:id="148"/>
      <w:bookmarkEnd w:id="149"/>
      <w:bookmarkEnd w:id="150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1C47BFD2" w14:textId="78CEB409" w:rsidR="00272D68" w:rsidRPr="004C624D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ходной информацией для синтаксического анализатора является таблица лексем и идентификаторов. Кроме того</w:t>
      </w:r>
      <w:r w:rsidR="007A47E9" w:rsidRPr="00C61E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пользуется описание грамматики в форме </w:t>
      </w:r>
      <w:proofErr w:type="spell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работы лексического разбора, а именно дерево разбора и протокол работы автомата с магазинной памятью выв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дятся в журнал работы 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синтаксического анализатора</w:t>
      </w: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796A7CB" w14:textId="77777777" w:rsidR="00272D68" w:rsidRPr="004C624D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1" w:name="_Toc532650637"/>
      <w:bookmarkStart w:id="152" w:name="_Toc58769478"/>
      <w:bookmarkStart w:id="153" w:name="_Toc58778352"/>
      <w:bookmarkStart w:id="154" w:name="_Toc185266934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8. Принцип обработки ошибок</w:t>
      </w:r>
      <w:bookmarkEnd w:id="151"/>
      <w:bookmarkEnd w:id="152"/>
      <w:bookmarkEnd w:id="153"/>
      <w:bookmarkEnd w:id="154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39AFDBAE" w14:textId="77777777" w:rsidR="00272D68" w:rsidRPr="004C624D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</w:t>
      </w:r>
      <w:r w:rsidR="00CB0A0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дена).</w:t>
      </w:r>
    </w:p>
    <w:p w14:paraId="2A8B803F" w14:textId="77777777" w:rsidR="00272D68" w:rsidRPr="004C624D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5" w:name="_Toc532650638"/>
      <w:bookmarkStart w:id="156" w:name="_Toc58769479"/>
      <w:bookmarkStart w:id="157" w:name="_Toc58778353"/>
      <w:bookmarkStart w:id="158" w:name="_Toc185266935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9. Контрольный пример</w:t>
      </w:r>
      <w:bookmarkEnd w:id="155"/>
      <w:bookmarkEnd w:id="156"/>
      <w:bookmarkEnd w:id="157"/>
      <w:bookmarkEnd w:id="158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44C3C927" w14:textId="00F41156" w:rsidR="00272D68" w:rsidRPr="00272D6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ы работы лексического разбора, а именно дерево разбора и протокол работы автомата с магазинной памятью приведены </w:t>
      </w:r>
      <w:proofErr w:type="gram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 приложении</w:t>
      </w:r>
      <w:proofErr w:type="gram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.</w:t>
      </w:r>
    </w:p>
    <w:p w14:paraId="539D4D2F" w14:textId="77777777" w:rsidR="00272D68" w:rsidRDefault="00272D6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608B5F6" w14:textId="77777777" w:rsidR="00562AA1" w:rsidRDefault="00562AA1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562AA1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37395B36" w14:textId="40AECB96" w:rsidR="00272D68" w:rsidRDefault="00272D68" w:rsidP="00D74FBB">
      <w:pPr>
        <w:pStyle w:val="a3"/>
        <w:spacing w:before="360"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59" w:name="_Toc58769480"/>
      <w:bookmarkStart w:id="160" w:name="_Toc58778354"/>
      <w:bookmarkStart w:id="161" w:name="_Toc185266936"/>
      <w:r>
        <w:rPr>
          <w:rFonts w:ascii="Times New Roman" w:hAnsi="Times New Roman" w:cs="Times New Roman"/>
          <w:b/>
          <w:sz w:val="28"/>
          <w:szCs w:val="28"/>
        </w:rPr>
        <w:lastRenderedPageBreak/>
        <w:t>5. Разработка семантического анализатора</w:t>
      </w:r>
      <w:bookmarkEnd w:id="159"/>
      <w:bookmarkEnd w:id="160"/>
      <w:bookmarkEnd w:id="161"/>
    </w:p>
    <w:p w14:paraId="2E6CECFA" w14:textId="77777777" w:rsidR="00272D68" w:rsidRDefault="00272D68" w:rsidP="00DD3782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2" w:name="_Toc58769481"/>
      <w:bookmarkStart w:id="163" w:name="_Toc58778355"/>
      <w:bookmarkStart w:id="164" w:name="_Toc185266937"/>
      <w:r>
        <w:rPr>
          <w:rFonts w:ascii="Times New Roman" w:hAnsi="Times New Roman" w:cs="Times New Roman"/>
          <w:b/>
          <w:sz w:val="28"/>
          <w:szCs w:val="28"/>
        </w:rPr>
        <w:t>5.1 Структура семантического анализатора</w:t>
      </w:r>
      <w:bookmarkEnd w:id="162"/>
      <w:bookmarkEnd w:id="163"/>
      <w:bookmarkEnd w:id="164"/>
    </w:p>
    <w:p w14:paraId="23CBFBCD" w14:textId="29C8AC44" w:rsidR="00272D68" w:rsidRPr="00AE37F3" w:rsidRDefault="00272D68" w:rsidP="00D74FBB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мантический анализатор принимает на свой вход результаты работ лексического и синтаксического анализаторов, то есть таблицы лексем, идентификаторов и результат работы синтаксического анализатора, то есть дерево разбора, и последовательно ищет необходимые ошибки. 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14:paraId="6387BE2A" w14:textId="77777777" w:rsidR="00272D68" w:rsidRPr="00AE37F3" w:rsidRDefault="00272D68" w:rsidP="00D74FBB">
      <w:pPr>
        <w:widowControl w:val="0"/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val="en-US"/>
        </w:rPr>
        <w:drawing>
          <wp:inline distT="0" distB="0" distL="0" distR="0" wp14:anchorId="4E008EC7" wp14:editId="0FD1E1B2">
            <wp:extent cx="5638800" cy="1250257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49286" cy="1252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7312A" w14:textId="6D23F9A1" w:rsidR="00272D68" w:rsidRPr="00AE37F3" w:rsidRDefault="00272D68" w:rsidP="00DD3782">
      <w:pPr>
        <w:widowControl w:val="0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</w:t>
      </w:r>
      <w:r w:rsidR="00DD3782" w:rsidRPr="000436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1.</w:t>
      </w:r>
      <w:r w:rsidR="003C76B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</w:t>
      </w: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уктура семантического анализатора</w:t>
      </w:r>
    </w:p>
    <w:p w14:paraId="68460547" w14:textId="77777777" w:rsidR="00272D68" w:rsidRDefault="00272D68" w:rsidP="00DD3782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5" w:name="_Toc58769482"/>
      <w:bookmarkStart w:id="166" w:name="_Toc58778356"/>
      <w:bookmarkStart w:id="167" w:name="_Toc185266938"/>
      <w:r>
        <w:rPr>
          <w:rFonts w:ascii="Times New Roman" w:hAnsi="Times New Roman" w:cs="Times New Roman"/>
          <w:b/>
          <w:sz w:val="28"/>
          <w:szCs w:val="28"/>
        </w:rPr>
        <w:t>5.2 Функции семантического анализатора</w:t>
      </w:r>
      <w:bookmarkEnd w:id="165"/>
      <w:bookmarkEnd w:id="166"/>
      <w:bookmarkEnd w:id="167"/>
    </w:p>
    <w:p w14:paraId="614559A5" w14:textId="3323E5C1" w:rsidR="00272D68" w:rsidRPr="00C04D54" w:rsidRDefault="00272D68" w:rsidP="00D74FBB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мантический анализатор проверяет правильность составления программных конструкций. При невозможности подобрать правило перехода будет выведен код ошибки, а также код этой ошибки. Информация об ошибках выводится в консоль, а также в протокол работы.</w:t>
      </w:r>
    </w:p>
    <w:p w14:paraId="3C8CFB83" w14:textId="77777777" w:rsidR="00272D68" w:rsidRDefault="00272D68" w:rsidP="00DD3782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8" w:name="_Toc58769483"/>
      <w:bookmarkStart w:id="169" w:name="_Toc58778357"/>
      <w:bookmarkStart w:id="170" w:name="_Toc185266939"/>
      <w:r>
        <w:rPr>
          <w:rFonts w:ascii="Times New Roman" w:hAnsi="Times New Roman" w:cs="Times New Roman"/>
          <w:b/>
          <w:sz w:val="28"/>
          <w:szCs w:val="28"/>
        </w:rPr>
        <w:t>5.3 Структура и перечень семантических ошибок</w:t>
      </w:r>
      <w:bookmarkEnd w:id="168"/>
      <w:bookmarkEnd w:id="169"/>
      <w:bookmarkEnd w:id="170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799B200" w14:textId="07EE6FA2" w:rsidR="00272D68" w:rsidRDefault="00B44096" w:rsidP="00D74FBB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72D6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72D68" w:rsidRPr="001C35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бщения, формируемые семантическим анализатором, представлены </w:t>
      </w:r>
      <w:r w:rsidR="00272D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риложении Г.</w:t>
      </w:r>
    </w:p>
    <w:p w14:paraId="2E4E6293" w14:textId="77777777" w:rsidR="00272D68" w:rsidRDefault="00272D68" w:rsidP="00DD3782">
      <w:pPr>
        <w:pStyle w:val="2"/>
        <w:spacing w:before="360" w:after="240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1" w:name="_Toc58769484"/>
      <w:bookmarkStart w:id="172" w:name="_Toc58778358"/>
      <w:bookmarkStart w:id="173" w:name="_Toc185266940"/>
      <w:r w:rsidRPr="001C352D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5.4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Принцип обработки ошибок</w:t>
      </w:r>
      <w:bookmarkEnd w:id="171"/>
      <w:bookmarkEnd w:id="172"/>
      <w:bookmarkEnd w:id="173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14:paraId="10285A34" w14:textId="77777777" w:rsidR="00F67688" w:rsidRDefault="00272D68" w:rsidP="00D74FBB">
      <w:pPr>
        <w:spacing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C35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</w:t>
      </w:r>
      <w:r w:rsidR="00F676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и диагностическим сообщением.</w:t>
      </w:r>
    </w:p>
    <w:p w14:paraId="7719243A" w14:textId="77777777" w:rsidR="00272D68" w:rsidRPr="00F67688" w:rsidRDefault="00F67688" w:rsidP="00D74FBB">
      <w:pPr>
        <w:spacing w:after="16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1A8FACC6" w14:textId="7E77A8B4" w:rsidR="00272D68" w:rsidRDefault="00272D68" w:rsidP="00DD3782">
      <w:pPr>
        <w:pStyle w:val="2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4" w:name="_Toc58769485"/>
      <w:bookmarkStart w:id="175" w:name="_Toc58778359"/>
      <w:bookmarkStart w:id="176" w:name="_Toc185266941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5.5 Контрольный пример</w:t>
      </w:r>
      <w:bookmarkEnd w:id="174"/>
      <w:bookmarkEnd w:id="175"/>
      <w:bookmarkEnd w:id="176"/>
    </w:p>
    <w:p w14:paraId="1B829273" w14:textId="608AF0A4" w:rsidR="009E2EE6" w:rsidRDefault="009E2EE6" w:rsidP="00D74FBB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</w:t>
      </w:r>
      <w:r w:rsidRPr="009E2EE6">
        <w:rPr>
          <w:rFonts w:ascii="Times New Roman" w:hAnsi="Times New Roman" w:cs="Times New Roman"/>
          <w:sz w:val="28"/>
          <w:szCs w:val="28"/>
          <w:lang w:eastAsia="ru-RU"/>
        </w:rPr>
        <w:t>аблица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5.5</w:t>
      </w:r>
      <w:r w:rsidRPr="009E2EE6">
        <w:rPr>
          <w:rFonts w:ascii="Times New Roman" w:hAnsi="Times New Roman" w:cs="Times New Roman"/>
          <w:sz w:val="28"/>
          <w:szCs w:val="28"/>
          <w:lang w:eastAsia="ru-RU"/>
        </w:rPr>
        <w:t xml:space="preserve"> представляет собой контрольный пример исходного кода с возможными ошибками, которые могут возникнуть при компиляции. В ней демонстрируются сценарии неправильного использования ключевых слов, повторных объявлений идентификаторов и прочих недочетов.</w:t>
      </w:r>
    </w:p>
    <w:p w14:paraId="3CF677B4" w14:textId="226E976C" w:rsidR="009E2EE6" w:rsidRPr="009E2EE6" w:rsidRDefault="009E2EE6" w:rsidP="0093454E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5.5 – Таблица возможных ошибок исходного код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041C34" w14:paraId="43002038" w14:textId="77777777" w:rsidTr="0093454E">
        <w:tc>
          <w:tcPr>
            <w:tcW w:w="5012" w:type="dxa"/>
            <w:vAlign w:val="center"/>
          </w:tcPr>
          <w:p w14:paraId="3D034732" w14:textId="77777777" w:rsidR="00041C34" w:rsidRPr="001C352D" w:rsidRDefault="00041C34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C35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сходный код</w:t>
            </w:r>
          </w:p>
        </w:tc>
        <w:tc>
          <w:tcPr>
            <w:tcW w:w="5013" w:type="dxa"/>
            <w:vAlign w:val="center"/>
          </w:tcPr>
          <w:p w14:paraId="41CF2661" w14:textId="77777777" w:rsidR="00041C34" w:rsidRPr="001C352D" w:rsidRDefault="00041C34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C35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 сообщения</w:t>
            </w:r>
          </w:p>
        </w:tc>
      </w:tr>
      <w:tr w:rsidR="00041C34" w14:paraId="4CE0897E" w14:textId="77777777" w:rsidTr="0069673C">
        <w:tc>
          <w:tcPr>
            <w:tcW w:w="5012" w:type="dxa"/>
          </w:tcPr>
          <w:p w14:paraId="28F07998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string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ayIt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 {</w:t>
            </w:r>
          </w:p>
          <w:p w14:paraId="2C7575EA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ab/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riteline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"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alar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orghulis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;</w:t>
            </w:r>
          </w:p>
          <w:p w14:paraId="3139669A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ab/>
              <w:t>return 0;</w:t>
            </w:r>
          </w:p>
          <w:p w14:paraId="564B4692" w14:textId="0221FE90" w:rsidR="00041C34" w:rsidRPr="001C352D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;</w:t>
            </w:r>
          </w:p>
        </w:tc>
        <w:tc>
          <w:tcPr>
            <w:tcW w:w="5013" w:type="dxa"/>
          </w:tcPr>
          <w:p w14:paraId="2D52645A" w14:textId="31A44123" w:rsidR="00041C34" w:rsidRPr="001C352D" w:rsidRDefault="00F050D4" w:rsidP="00D74FBB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704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Семантическая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 Нарушены типы данных в выражении или условной конструкции, строка 50, столбец 5</w:t>
            </w:r>
          </w:p>
        </w:tc>
      </w:tr>
      <w:tr w:rsidR="00041C34" w14:paraId="3456F988" w14:textId="77777777" w:rsidTr="0069673C">
        <w:tc>
          <w:tcPr>
            <w:tcW w:w="5012" w:type="dxa"/>
          </w:tcPr>
          <w:p w14:paraId="11150FEA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ing a);</w:t>
            </w:r>
          </w:p>
          <w:p w14:paraId="70104425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o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umb a);</w:t>
            </w:r>
          </w:p>
          <w:p w14:paraId="3B132BDD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umb n);</w:t>
            </w:r>
          </w:p>
          <w:p w14:paraId="008B471A" w14:textId="698690D4" w:rsidR="00041C34" w:rsidRPr="001C352D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dd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put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;</w:t>
            </w:r>
          </w:p>
        </w:tc>
        <w:tc>
          <w:tcPr>
            <w:tcW w:w="5013" w:type="dxa"/>
          </w:tcPr>
          <w:p w14:paraId="22EE8AFE" w14:textId="38B5359E" w:rsidR="00041C34" w:rsidRPr="001C352D" w:rsidRDefault="00F050D4" w:rsidP="00D74FBB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706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Семантическая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 Ошибка экспорта: неверные параметры, строка 9, столбец 28</w:t>
            </w:r>
          </w:p>
        </w:tc>
      </w:tr>
      <w:tr w:rsidR="00041C34" w14:paraId="33658F30" w14:textId="77777777" w:rsidTr="0069673C">
        <w:tc>
          <w:tcPr>
            <w:tcW w:w="5012" w:type="dxa"/>
          </w:tcPr>
          <w:p w14:paraId="2229D943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numb num =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0000000");</w:t>
            </w:r>
          </w:p>
          <w:p w14:paraId="3A80967D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numb num =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0000000");</w:t>
            </w:r>
          </w:p>
          <w:p w14:paraId="2D21B7C7" w14:textId="721A0742" w:rsidR="00041C34" w:rsidRPr="001C352D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numb num2 =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o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123");</w:t>
            </w:r>
          </w:p>
        </w:tc>
        <w:tc>
          <w:tcPr>
            <w:tcW w:w="5013" w:type="dxa"/>
          </w:tcPr>
          <w:p w14:paraId="2889393D" w14:textId="7592BD65" w:rsidR="00041C34" w:rsidRPr="001C352D" w:rsidRDefault="00F050D4" w:rsidP="00D74FBB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700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Семантическая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 Повторное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идентификатора, строка 39, столбец 14</w:t>
            </w:r>
          </w:p>
        </w:tc>
      </w:tr>
      <w:tr w:rsidR="00041C34" w14:paraId="178C3E84" w14:textId="77777777" w:rsidTr="0069673C">
        <w:tc>
          <w:tcPr>
            <w:tcW w:w="5012" w:type="dxa"/>
          </w:tcPr>
          <w:p w14:paraId="7F31276A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14:paraId="1BC21BA6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  <w:p w14:paraId="00AB78D0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ing a);</w:t>
            </w:r>
          </w:p>
          <w:p w14:paraId="4D467E4E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o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ing a);</w:t>
            </w:r>
          </w:p>
          <w:p w14:paraId="24685FC3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umb n);</w:t>
            </w:r>
          </w:p>
          <w:p w14:paraId="532E9095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put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;</w:t>
            </w:r>
          </w:p>
          <w:p w14:paraId="3C6D8EAD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  <w:p w14:paraId="520767ED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  <w:p w14:paraId="012ACA37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14:paraId="619C4EA9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  <w:p w14:paraId="44828974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ing a);</w:t>
            </w:r>
          </w:p>
          <w:p w14:paraId="5EE00732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o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ing a);</w:t>
            </w:r>
          </w:p>
          <w:p w14:paraId="5381041F" w14:textId="77777777" w:rsidR="00F050D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umb n);</w:t>
            </w:r>
          </w:p>
          <w:p w14:paraId="3C09AE1D" w14:textId="5D515134" w:rsidR="00041C34" w:rsidRPr="00F050D4" w:rsidRDefault="00F050D4" w:rsidP="00F050D4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put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;…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</w:tc>
        <w:tc>
          <w:tcPr>
            <w:tcW w:w="5013" w:type="dxa"/>
          </w:tcPr>
          <w:p w14:paraId="1865E198" w14:textId="0565DE90" w:rsidR="00041C34" w:rsidRPr="00F67688" w:rsidRDefault="00F050D4" w:rsidP="00D74FBB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125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Лексического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! Обнаружена вторая точка входа, строка 13, столбец 1</w:t>
            </w:r>
          </w:p>
        </w:tc>
      </w:tr>
    </w:tbl>
    <w:p w14:paraId="027426DB" w14:textId="77777777" w:rsidR="00F67688" w:rsidRDefault="00F67688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4590B9" w14:textId="6FEDE2CC" w:rsidR="009300E0" w:rsidRPr="009300E0" w:rsidRDefault="009300E0" w:rsidP="00D74FBB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E2EE6">
        <w:rPr>
          <w:rFonts w:ascii="Times New Roman" w:hAnsi="Times New Roman" w:cs="Times New Roman"/>
          <w:sz w:val="28"/>
          <w:szCs w:val="28"/>
          <w:lang w:eastAsia="ru-RU"/>
        </w:rPr>
        <w:t>Анализ таких контрольных примеров помогает разработчикам лучше понимать возможные проблемы в своем коде</w:t>
      </w:r>
    </w:p>
    <w:p w14:paraId="7F83CBD2" w14:textId="77777777" w:rsidR="00041C34" w:rsidRDefault="00041C34" w:rsidP="00D74FBB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041C34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7E2F26C7" w14:textId="0B1216C2" w:rsidR="00272D68" w:rsidRDefault="00272D68" w:rsidP="00D74FBB">
      <w:pPr>
        <w:pStyle w:val="a3"/>
        <w:spacing w:before="360"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7" w:name="_Toc58769486"/>
      <w:bookmarkStart w:id="178" w:name="_Toc58778360"/>
      <w:bookmarkStart w:id="179" w:name="_Toc185266942"/>
      <w:r>
        <w:rPr>
          <w:rFonts w:ascii="Times New Roman" w:hAnsi="Times New Roman" w:cs="Times New Roman"/>
          <w:b/>
          <w:sz w:val="28"/>
          <w:szCs w:val="28"/>
        </w:rPr>
        <w:lastRenderedPageBreak/>
        <w:t>6. Вычисление выражений</w:t>
      </w:r>
      <w:bookmarkEnd w:id="177"/>
      <w:bookmarkEnd w:id="178"/>
      <w:bookmarkEnd w:id="179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1EFAB48" w14:textId="4FC352EF" w:rsidR="00272D68" w:rsidRDefault="00272D68" w:rsidP="00D74FBB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0" w:name="_Toc58769487"/>
      <w:bookmarkStart w:id="181" w:name="_Toc58778361"/>
      <w:bookmarkStart w:id="182" w:name="_Toc185266943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80"/>
      <w:bookmarkEnd w:id="181"/>
      <w:bookmarkEnd w:id="182"/>
    </w:p>
    <w:p w14:paraId="128AE743" w14:textId="23D1F23B" w:rsidR="005E5172" w:rsidRDefault="005E5172" w:rsidP="00D74FBB">
      <w:pPr>
        <w:pStyle w:val="a3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пускаются вычисления выражений целочисленного</w:t>
      </w:r>
      <w:r w:rsidR="0048662B" w:rsidRP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а также лог</w:t>
      </w:r>
      <w:proofErr w:type="spellStart"/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ческого</w:t>
      </w:r>
      <w:proofErr w:type="spellEnd"/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пов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с поддержкой вызова функций внутри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очисленных 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ражений. Приоритет операций представлен на таблице 6.1.</w:t>
      </w:r>
    </w:p>
    <w:p w14:paraId="10A3A0CA" w14:textId="77777777" w:rsidR="009E2EE6" w:rsidRDefault="009E2EE6" w:rsidP="00D74FBB">
      <w:pPr>
        <w:pStyle w:val="a3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44E254D" w14:textId="77777777" w:rsidR="004D1F40" w:rsidRDefault="004D1F40" w:rsidP="00DB1843">
      <w:pPr>
        <w:pStyle w:val="a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6.1. Приоритет операций</w:t>
      </w:r>
    </w:p>
    <w:tbl>
      <w:tblPr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070"/>
        <w:gridCol w:w="5103"/>
      </w:tblGrid>
      <w:tr w:rsidR="004D1F40" w:rsidRPr="00B320E0" w14:paraId="564E0821" w14:textId="77777777" w:rsidTr="0093454E">
        <w:tc>
          <w:tcPr>
            <w:tcW w:w="5070" w:type="dxa"/>
            <w:vAlign w:val="center"/>
          </w:tcPr>
          <w:p w14:paraId="44F9A382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я</w:t>
            </w:r>
          </w:p>
        </w:tc>
        <w:tc>
          <w:tcPr>
            <w:tcW w:w="5103" w:type="dxa"/>
            <w:vAlign w:val="center"/>
          </w:tcPr>
          <w:p w14:paraId="38029655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риоритета</w:t>
            </w:r>
          </w:p>
        </w:tc>
      </w:tr>
      <w:tr w:rsidR="004D1F40" w:rsidRPr="00B320E0" w14:paraId="0F76C122" w14:textId="77777777" w:rsidTr="0093454E">
        <w:tc>
          <w:tcPr>
            <w:tcW w:w="5070" w:type="dxa"/>
            <w:vAlign w:val="center"/>
          </w:tcPr>
          <w:p w14:paraId="0A9ABE3F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 )</w:t>
            </w:r>
          </w:p>
        </w:tc>
        <w:tc>
          <w:tcPr>
            <w:tcW w:w="5103" w:type="dxa"/>
            <w:vAlign w:val="center"/>
          </w:tcPr>
          <w:p w14:paraId="6D812BB5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4D1F40" w:rsidRPr="00B320E0" w14:paraId="28427444" w14:textId="77777777" w:rsidTr="0093454E">
        <w:tc>
          <w:tcPr>
            <w:tcW w:w="5070" w:type="dxa"/>
            <w:vAlign w:val="center"/>
          </w:tcPr>
          <w:p w14:paraId="59DBEAED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103" w:type="dxa"/>
            <w:vAlign w:val="center"/>
          </w:tcPr>
          <w:p w14:paraId="64D05B10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4D1F40" w:rsidRPr="00B320E0" w14:paraId="0C3582A7" w14:textId="77777777" w:rsidTr="0093454E">
        <w:tc>
          <w:tcPr>
            <w:tcW w:w="5070" w:type="dxa"/>
            <w:vAlign w:val="center"/>
          </w:tcPr>
          <w:p w14:paraId="18732D6C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5103" w:type="dxa"/>
            <w:vAlign w:val="center"/>
          </w:tcPr>
          <w:p w14:paraId="15A23E1C" w14:textId="77777777" w:rsidR="004D1F40" w:rsidRPr="0048662B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4D1F40" w:rsidRPr="00B320E0" w14:paraId="45A83417" w14:textId="77777777" w:rsidTr="0093454E">
        <w:tc>
          <w:tcPr>
            <w:tcW w:w="5070" w:type="dxa"/>
            <w:vAlign w:val="center"/>
          </w:tcPr>
          <w:p w14:paraId="7BE20945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5103" w:type="dxa"/>
            <w:vAlign w:val="center"/>
          </w:tcPr>
          <w:p w14:paraId="298A9CA5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4D1F40" w:rsidRPr="00B320E0" w14:paraId="13A1DAE1" w14:textId="77777777" w:rsidTr="0093454E">
        <w:tc>
          <w:tcPr>
            <w:tcW w:w="5070" w:type="dxa"/>
            <w:vAlign w:val="center"/>
          </w:tcPr>
          <w:p w14:paraId="60E34180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5103" w:type="dxa"/>
            <w:vAlign w:val="center"/>
          </w:tcPr>
          <w:p w14:paraId="0954C1F7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4D1F40" w:rsidRPr="00B320E0" w14:paraId="2F56AAAF" w14:textId="77777777" w:rsidTr="0093454E">
        <w:tc>
          <w:tcPr>
            <w:tcW w:w="5070" w:type="dxa"/>
            <w:vAlign w:val="center"/>
          </w:tcPr>
          <w:p w14:paraId="43569B6A" w14:textId="77777777" w:rsidR="004D1F40" w:rsidRPr="00B320E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%</w:t>
            </w:r>
          </w:p>
        </w:tc>
        <w:tc>
          <w:tcPr>
            <w:tcW w:w="5103" w:type="dxa"/>
            <w:vAlign w:val="center"/>
          </w:tcPr>
          <w:p w14:paraId="6C951BC1" w14:textId="77777777" w:rsidR="004D1F40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4D1F40" w:rsidRPr="00B320E0" w14:paraId="4712090F" w14:textId="77777777" w:rsidTr="0093454E">
        <w:tc>
          <w:tcPr>
            <w:tcW w:w="5070" w:type="dxa"/>
            <w:vAlign w:val="center"/>
          </w:tcPr>
          <w:p w14:paraId="2ADEC0E2" w14:textId="77777777" w:rsidR="004D1F40" w:rsidRPr="0048662B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|</w:t>
            </w:r>
          </w:p>
        </w:tc>
        <w:tc>
          <w:tcPr>
            <w:tcW w:w="5103" w:type="dxa"/>
            <w:vAlign w:val="center"/>
          </w:tcPr>
          <w:p w14:paraId="3E9A789E" w14:textId="77777777" w:rsidR="004D1F40" w:rsidRPr="0048662B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4D1F40" w:rsidRPr="00B320E0" w14:paraId="2CF9C3C6" w14:textId="77777777" w:rsidTr="0093454E">
        <w:tc>
          <w:tcPr>
            <w:tcW w:w="5070" w:type="dxa"/>
            <w:vAlign w:val="center"/>
          </w:tcPr>
          <w:p w14:paraId="19F25F1D" w14:textId="77777777" w:rsidR="004D1F40" w:rsidRPr="0048662B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5103" w:type="dxa"/>
            <w:vAlign w:val="center"/>
          </w:tcPr>
          <w:p w14:paraId="0237AD23" w14:textId="77777777" w:rsidR="004D1F40" w:rsidRPr="0048662B" w:rsidRDefault="004D1F40" w:rsidP="0093454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</w:t>
            </w:r>
          </w:p>
        </w:tc>
      </w:tr>
    </w:tbl>
    <w:p w14:paraId="76F085E9" w14:textId="6C31604D" w:rsidR="004D1F40" w:rsidRDefault="0085592A" w:rsidP="00D74FBB">
      <w:pPr>
        <w:pStyle w:val="a3"/>
        <w:spacing w:before="24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ем выше приоритет имеет операция, тем левее она будет находиться после преобразования в польскую запись</w:t>
      </w:r>
      <w:r w:rsidR="00FA2B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124A2A63" w14:textId="677583D8" w:rsidR="00272D68" w:rsidRPr="00FC75CD" w:rsidRDefault="00272D68" w:rsidP="00FC75CD">
      <w:pPr>
        <w:pStyle w:val="2"/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3" w:name="_Toc185266944"/>
      <w:r w:rsidRPr="00FC75CD">
        <w:rPr>
          <w:rFonts w:ascii="Times New Roman" w:hAnsi="Times New Roman" w:cs="Times New Roman"/>
          <w:b/>
          <w:bCs/>
          <w:color w:val="auto"/>
          <w:sz w:val="28"/>
          <w:szCs w:val="28"/>
        </w:rPr>
        <w:t>6.2 Польская запись и принцип ее построения</w:t>
      </w:r>
      <w:bookmarkEnd w:id="183"/>
    </w:p>
    <w:p w14:paraId="4248DB67" w14:textId="3EF5BF87" w:rsidR="00272D68" w:rsidRPr="004A570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се выражения языка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образовываются к обратной польской записи.</w:t>
      </w:r>
    </w:p>
    <w:p w14:paraId="24AD6B2C" w14:textId="4CD603F1" w:rsidR="00C478B6" w:rsidRDefault="00272D68" w:rsidP="007567CC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ская запись</w:t>
      </w:r>
      <w:r w:rsidR="007567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="007567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 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о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льтернативн</w:t>
      </w:r>
      <w:r w:rsidR="00C478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ы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 способ записи арифметических выражений, преимущество которого состоит в отсутствии скобок</w:t>
      </w:r>
      <w:r w:rsidR="00C478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</w:t>
      </w:r>
    </w:p>
    <w:p w14:paraId="0015C42E" w14:textId="26123CA6" w:rsidR="00272D68" w:rsidRPr="004A570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горитм построения польской записи:</w:t>
      </w:r>
    </w:p>
    <w:p w14:paraId="5E13D04E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before="20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ая строка: выражение;</w:t>
      </w:r>
    </w:p>
    <w:p w14:paraId="392B3800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ирующая строка: польская запись;</w:t>
      </w:r>
    </w:p>
    <w:p w14:paraId="4A101C2F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ек: пустой;</w:t>
      </w:r>
    </w:p>
    <w:p w14:paraId="67161C27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ая строка просматривается слева направо;</w:t>
      </w:r>
    </w:p>
    <w:p w14:paraId="5642DF48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нды переносятся в результирующую строку;</w:t>
      </w:r>
    </w:p>
    <w:p w14:paraId="5E7CA233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ция записывается в стек, если стек пуст;</w:t>
      </w:r>
    </w:p>
    <w:p w14:paraId="6E675E95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ция выталкивает все операции с большим или равным приоритетом в результирующую строку;</w:t>
      </w:r>
    </w:p>
    <w:p w14:paraId="0EA47517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рывающая скобка помещается в стек;</w:t>
      </w:r>
    </w:p>
    <w:p w14:paraId="562CA9AD" w14:textId="77777777" w:rsidR="00272D68" w:rsidRPr="00F63B3F" w:rsidRDefault="00272D68" w:rsidP="00F63B3F">
      <w:pPr>
        <w:pStyle w:val="a6"/>
        <w:widowControl w:val="0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3B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рывающая скобка выталкивает все операции;</w:t>
      </w:r>
    </w:p>
    <w:p w14:paraId="0A764624" w14:textId="77777777" w:rsidR="00272D68" w:rsidRDefault="00272D68" w:rsidP="00DD3782">
      <w:pPr>
        <w:pStyle w:val="2"/>
        <w:spacing w:before="360" w:after="240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84" w:name="_Toc58769488"/>
      <w:bookmarkStart w:id="185" w:name="_Toc58778362"/>
      <w:bookmarkStart w:id="186" w:name="_Toc185266945"/>
      <w:r w:rsidRPr="004A570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6.3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Программная реализация обработки выражений</w:t>
      </w:r>
      <w:bookmarkEnd w:id="184"/>
      <w:bookmarkEnd w:id="185"/>
      <w:bookmarkEnd w:id="186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14:paraId="766D82F4" w14:textId="77777777" w:rsidR="00272D6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ая реализация алгоритма преобразования выражений к польской записи представлена в приложен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6245CD77" w14:textId="77777777" w:rsidR="00272D68" w:rsidRDefault="00272D68" w:rsidP="00DD3782">
      <w:pPr>
        <w:pStyle w:val="2"/>
        <w:spacing w:before="360" w:after="240" w:line="24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87" w:name="_Toc58769489"/>
      <w:bookmarkStart w:id="188" w:name="_Toc58778363"/>
      <w:bookmarkStart w:id="189" w:name="_Toc185266946"/>
      <w:r w:rsidRPr="004A570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6.4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Контрольный пример</w:t>
      </w:r>
      <w:bookmarkEnd w:id="187"/>
      <w:bookmarkEnd w:id="188"/>
      <w:bookmarkEnd w:id="189"/>
    </w:p>
    <w:p w14:paraId="2AE82DC4" w14:textId="77777777" w:rsidR="0048662B" w:rsidRDefault="0048662B" w:rsidP="00D74FB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708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</w:t>
      </w:r>
      <w:r>
        <w:rPr>
          <w:rFonts w:ascii="Times New Roman" w:hAnsi="Times New Roman" w:cs="Times New Roman"/>
          <w:sz w:val="28"/>
          <w:szCs w:val="28"/>
        </w:rPr>
        <w:t>писи представлен в таблице 6.2.</w:t>
      </w:r>
    </w:p>
    <w:p w14:paraId="28308262" w14:textId="77777777" w:rsidR="00865A9F" w:rsidRDefault="0048662B" w:rsidP="00D74FB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708">
        <w:rPr>
          <w:rFonts w:ascii="Times New Roman" w:hAnsi="Times New Roman" w:cs="Times New Roman"/>
          <w:sz w:val="28"/>
          <w:szCs w:val="28"/>
        </w:rPr>
        <w:t xml:space="preserve">Преобразование выражений в формат польской записи в нашем случае необходимо для построения более простых алгоритмов </w:t>
      </w:r>
      <w:proofErr w:type="gramStart"/>
      <w:r w:rsidRPr="004A5708">
        <w:rPr>
          <w:rFonts w:ascii="Times New Roman" w:hAnsi="Times New Roman" w:cs="Times New Roman"/>
          <w:sz w:val="28"/>
          <w:szCs w:val="28"/>
        </w:rPr>
        <w:t>при последующей обработки</w:t>
      </w:r>
      <w:proofErr w:type="gramEnd"/>
      <w:r w:rsidRPr="004A5708">
        <w:rPr>
          <w:rFonts w:ascii="Times New Roman" w:hAnsi="Times New Roman" w:cs="Times New Roman"/>
          <w:sz w:val="28"/>
          <w:szCs w:val="28"/>
        </w:rPr>
        <w:t xml:space="preserve"> таблицы лексем.</w:t>
      </w:r>
    </w:p>
    <w:p w14:paraId="6806BCB2" w14:textId="77777777" w:rsidR="00865A9F" w:rsidRPr="00865A9F" w:rsidRDefault="00865A9F" w:rsidP="0093454E">
      <w:pPr>
        <w:widowControl w:val="0"/>
        <w:numPr>
          <w:ilvl w:val="1"/>
          <w:numId w:val="0"/>
        </w:numPr>
        <w:spacing w:before="240" w:after="0" w:line="240" w:lineRule="auto"/>
        <w:jc w:val="both"/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6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Pr="001142F7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Преобразование выражений к ПОЛИЗ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865A9F" w14:paraId="30909DBE" w14:textId="77777777" w:rsidTr="0093454E">
        <w:tc>
          <w:tcPr>
            <w:tcW w:w="3341" w:type="dxa"/>
            <w:vAlign w:val="center"/>
          </w:tcPr>
          <w:p w14:paraId="6581E35C" w14:textId="77777777" w:rsidR="00865A9F" w:rsidRDefault="00865A9F" w:rsidP="009345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 выражение</w:t>
            </w:r>
          </w:p>
        </w:tc>
        <w:tc>
          <w:tcPr>
            <w:tcW w:w="3342" w:type="dxa"/>
            <w:vAlign w:val="center"/>
          </w:tcPr>
          <w:p w14:paraId="42FC3370" w14:textId="77777777" w:rsidR="00865A9F" w:rsidRDefault="00865A9F" w:rsidP="009345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342" w:type="dxa"/>
            <w:vAlign w:val="center"/>
          </w:tcPr>
          <w:p w14:paraId="604E228E" w14:textId="77777777" w:rsidR="00865A9F" w:rsidRDefault="00865A9F" w:rsidP="009345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</w:tr>
      <w:tr w:rsidR="00865A9F" w14:paraId="1FD33CB0" w14:textId="77777777" w:rsidTr="00E234E1">
        <w:tc>
          <w:tcPr>
            <w:tcW w:w="3341" w:type="dxa"/>
          </w:tcPr>
          <w:p w14:paraId="37005B0A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*((l-l)/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3342" w:type="dxa"/>
          </w:tcPr>
          <w:p w14:paraId="23B16062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14:paraId="66CB4998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5A9F" w14:paraId="13247B89" w14:textId="77777777" w:rsidTr="00E234E1">
        <w:tc>
          <w:tcPr>
            <w:tcW w:w="3341" w:type="dxa"/>
          </w:tcPr>
          <w:p w14:paraId="05CBF812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*((l-l)/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3342" w:type="dxa"/>
          </w:tcPr>
          <w:p w14:paraId="7CF86CA1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14:paraId="616C4F20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14:paraId="71050168" w14:textId="77777777" w:rsidTr="00E234E1">
        <w:tc>
          <w:tcPr>
            <w:tcW w:w="3341" w:type="dxa"/>
          </w:tcPr>
          <w:p w14:paraId="79A3E260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((l-l)/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3342" w:type="dxa"/>
          </w:tcPr>
          <w:p w14:paraId="1F307224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20978CE5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14:paraId="0D6A9573" w14:textId="77777777" w:rsidTr="00E234E1">
        <w:tc>
          <w:tcPr>
            <w:tcW w:w="3341" w:type="dxa"/>
          </w:tcPr>
          <w:p w14:paraId="6813F947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(l-l)/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3342" w:type="dxa"/>
          </w:tcPr>
          <w:p w14:paraId="614EF46E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14:paraId="2D03FF6C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14:paraId="01C85DC7" w14:textId="77777777" w:rsidTr="00E234E1">
        <w:tc>
          <w:tcPr>
            <w:tcW w:w="3341" w:type="dxa"/>
          </w:tcPr>
          <w:p w14:paraId="4CF40DA1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-l)/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49BBC3D0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14:paraId="4353D2BC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14:paraId="44C765CD" w14:textId="77777777" w:rsidTr="00E234E1">
        <w:tc>
          <w:tcPr>
            <w:tcW w:w="3341" w:type="dxa"/>
          </w:tcPr>
          <w:p w14:paraId="7EC248D9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)/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342" w:type="dxa"/>
          </w:tcPr>
          <w:p w14:paraId="7E719774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14:paraId="66CC4030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spellEnd"/>
            <w:proofErr w:type="gramEnd"/>
          </w:p>
        </w:tc>
      </w:tr>
      <w:tr w:rsidR="00865A9F" w14:paraId="551C254A" w14:textId="77777777" w:rsidTr="00E234E1">
        <w:tc>
          <w:tcPr>
            <w:tcW w:w="3341" w:type="dxa"/>
          </w:tcPr>
          <w:p w14:paraId="309946AF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/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03397FEB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14:paraId="4FED13C4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spellEnd"/>
            <w:proofErr w:type="gramEnd"/>
          </w:p>
        </w:tc>
      </w:tr>
      <w:tr w:rsidR="00865A9F" w14:paraId="408DF6C2" w14:textId="77777777" w:rsidTr="00E234E1">
        <w:tc>
          <w:tcPr>
            <w:tcW w:w="3341" w:type="dxa"/>
          </w:tcPr>
          <w:p w14:paraId="33CF659F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/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367A4128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14:paraId="0B225E72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</w:p>
        </w:tc>
      </w:tr>
      <w:tr w:rsidR="00865A9F" w14:paraId="55CA6895" w14:textId="77777777" w:rsidTr="00E234E1">
        <w:tc>
          <w:tcPr>
            <w:tcW w:w="3341" w:type="dxa"/>
          </w:tcPr>
          <w:p w14:paraId="214044EC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39A0E069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14:paraId="6BCDEB57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</w:t>
            </w:r>
          </w:p>
        </w:tc>
      </w:tr>
      <w:tr w:rsidR="00865A9F" w14:paraId="703CA296" w14:textId="77777777" w:rsidTr="00E234E1">
        <w:tc>
          <w:tcPr>
            <w:tcW w:w="3341" w:type="dxa"/>
          </w:tcPr>
          <w:p w14:paraId="511AFF42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l</w:t>
            </w:r>
          </w:p>
        </w:tc>
        <w:tc>
          <w:tcPr>
            <w:tcW w:w="3342" w:type="dxa"/>
          </w:tcPr>
          <w:p w14:paraId="13BF6CBB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14:paraId="31BB0F09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</w:t>
            </w:r>
          </w:p>
        </w:tc>
      </w:tr>
      <w:tr w:rsidR="00865A9F" w14:paraId="50EC0F41" w14:textId="77777777" w:rsidTr="00E234E1">
        <w:tc>
          <w:tcPr>
            <w:tcW w:w="3341" w:type="dxa"/>
          </w:tcPr>
          <w:p w14:paraId="613637EC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780C3412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14:paraId="0736807E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</w:t>
            </w:r>
          </w:p>
        </w:tc>
      </w:tr>
      <w:tr w:rsidR="00865A9F" w14:paraId="635B1A6D" w14:textId="77777777" w:rsidTr="00E234E1">
        <w:tc>
          <w:tcPr>
            <w:tcW w:w="3341" w:type="dxa"/>
          </w:tcPr>
          <w:p w14:paraId="0B121445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l</w:t>
            </w:r>
          </w:p>
        </w:tc>
        <w:tc>
          <w:tcPr>
            <w:tcW w:w="3342" w:type="dxa"/>
          </w:tcPr>
          <w:p w14:paraId="4FA064DF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574A95A1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</w:t>
            </w:r>
          </w:p>
        </w:tc>
      </w:tr>
      <w:tr w:rsidR="00865A9F" w14:paraId="0AAA51DA" w14:textId="77777777" w:rsidTr="00E234E1">
        <w:tc>
          <w:tcPr>
            <w:tcW w:w="3341" w:type="dxa"/>
          </w:tcPr>
          <w:p w14:paraId="3911B8BD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77E90F23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42F6A1CF" w14:textId="77777777" w:rsidR="00865A9F" w:rsidRPr="0048662B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</w:t>
            </w:r>
          </w:p>
        </w:tc>
      </w:tr>
      <w:tr w:rsidR="00865A9F" w14:paraId="513F0EAE" w14:textId="77777777" w:rsidTr="00E234E1">
        <w:tc>
          <w:tcPr>
            <w:tcW w:w="3341" w:type="dxa"/>
          </w:tcPr>
          <w:p w14:paraId="4312CEE5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4397F198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371C3C38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,l</w:t>
            </w:r>
          </w:p>
        </w:tc>
      </w:tr>
      <w:tr w:rsidR="00865A9F" w14:paraId="24F9E215" w14:textId="77777777" w:rsidTr="00E234E1">
        <w:tc>
          <w:tcPr>
            <w:tcW w:w="3341" w:type="dxa"/>
          </w:tcPr>
          <w:p w14:paraId="7B22F6FC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076A1038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0AFCF2C3" w14:textId="77777777" w:rsidR="00865A9F" w:rsidRDefault="00865A9F" w:rsidP="00D74FBB">
            <w:pPr>
              <w:spacing w:after="0"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,l,+</w:t>
            </w:r>
          </w:p>
        </w:tc>
      </w:tr>
    </w:tbl>
    <w:p w14:paraId="2162FECC" w14:textId="77777777" w:rsidR="00865A9F" w:rsidRDefault="00865A9F" w:rsidP="00D74FBB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0" w:name="_Toc58769490"/>
      <w:bookmarkStart w:id="191" w:name="_Toc58778364"/>
      <w:r w:rsidRPr="004A5708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4A5708">
        <w:rPr>
          <w:rFonts w:ascii="Times New Roman" w:hAnsi="Times New Roman" w:cs="Times New Roman"/>
          <w:sz w:val="28"/>
          <w:szCs w:val="28"/>
        </w:rPr>
        <w:t xml:space="preserve"> приведена изменённая таблица лексем, отображающая результаты преобразования выражений в польский формат.</w:t>
      </w:r>
    </w:p>
    <w:p w14:paraId="6DD5904E" w14:textId="77777777" w:rsidR="00865A9F" w:rsidRDefault="00865A9F" w:rsidP="00D74FBB">
      <w:pPr>
        <w:spacing w:after="16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0CAF2D5" w14:textId="7ACDD214" w:rsidR="00272D68" w:rsidRDefault="00272D68" w:rsidP="001A6416">
      <w:pPr>
        <w:pStyle w:val="a3"/>
        <w:spacing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92" w:name="_Toc185266947"/>
      <w:r>
        <w:rPr>
          <w:rFonts w:ascii="Times New Roman" w:hAnsi="Times New Roman" w:cs="Times New Roman"/>
          <w:b/>
          <w:sz w:val="28"/>
          <w:szCs w:val="28"/>
        </w:rPr>
        <w:lastRenderedPageBreak/>
        <w:t>7. Генерация кода</w:t>
      </w:r>
      <w:bookmarkEnd w:id="190"/>
      <w:bookmarkEnd w:id="191"/>
      <w:bookmarkEnd w:id="192"/>
    </w:p>
    <w:p w14:paraId="34D2C22D" w14:textId="77777777" w:rsidR="00272D68" w:rsidRPr="001A6416" w:rsidRDefault="00272D68" w:rsidP="001A64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</w:pPr>
      <w:bookmarkStart w:id="193" w:name="_Toc185266948"/>
      <w:r w:rsidRPr="001A6416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  <w:t>7.1 Структура генератора кода</w:t>
      </w:r>
      <w:bookmarkEnd w:id="193"/>
      <w:r w:rsidRPr="001A6416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  <w:t xml:space="preserve"> </w:t>
      </w:r>
    </w:p>
    <w:p w14:paraId="1470084D" w14:textId="5BEEF2CB" w:rsidR="00272D6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енерация кода является заключительным этапом трансляции. Структура генератора кода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324B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ставлена на рисунке 7.1.</w:t>
      </w:r>
    </w:p>
    <w:p w14:paraId="28FB1E2F" w14:textId="77777777" w:rsidR="00272D68" w:rsidRPr="006024CC" w:rsidRDefault="00272D68" w:rsidP="00D74FBB">
      <w:pPr>
        <w:widowControl w:val="0"/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val="en-US"/>
        </w:rPr>
        <w:drawing>
          <wp:inline distT="0" distB="0" distL="0" distR="0" wp14:anchorId="685A2448" wp14:editId="2312BA3E">
            <wp:extent cx="5288280" cy="1082424"/>
            <wp:effectExtent l="0" t="0" r="762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13464" cy="108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1AAFE" w14:textId="77777777" w:rsidR="00272D68" w:rsidRDefault="00272D68" w:rsidP="001A6416">
      <w:pPr>
        <w:widowControl w:val="0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7.1 – Структура генератора кода</w:t>
      </w:r>
    </w:p>
    <w:p w14:paraId="0AF503F4" w14:textId="74A559C4" w:rsidR="00FD10E2" w:rsidRPr="006024CC" w:rsidRDefault="00FD10E2" w:rsidP="00E428FD">
      <w:pPr>
        <w:widowControl w:val="0"/>
        <w:spacing w:before="280" w:after="24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атор принимает на вход таблицы лексем и идентификаторов, полученные в результате лексического анали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виде обратной польской записи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</w:t>
      </w:r>
    </w:p>
    <w:p w14:paraId="54C9BBC6" w14:textId="77777777" w:rsidR="00272D68" w:rsidRDefault="00272D68" w:rsidP="001A6416">
      <w:pPr>
        <w:keepNext/>
        <w:widowControl w:val="0"/>
        <w:spacing w:before="360" w:after="36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4" w:name="_25b2l0r" w:colFirst="0" w:colLast="0"/>
      <w:bookmarkStart w:id="195" w:name="_Toc532650652"/>
      <w:bookmarkStart w:id="196" w:name="_Toc58769491"/>
      <w:bookmarkStart w:id="197" w:name="_Toc58778365"/>
      <w:bookmarkStart w:id="198" w:name="_Toc185266949"/>
      <w:bookmarkEnd w:id="194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  <w:t xml:space="preserve">7.2 </w:t>
      </w:r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Представление типов данных в оперативной памяти</w:t>
      </w:r>
      <w:bookmarkEnd w:id="195"/>
      <w:bookmarkEnd w:id="196"/>
      <w:bookmarkEnd w:id="197"/>
      <w:bookmarkEnd w:id="198"/>
    </w:p>
    <w:p w14:paraId="5A356B2D" w14:textId="200A1B58" w:rsidR="00865A9F" w:rsidRDefault="00865A9F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Элементы таблицы идентификаторов расположены сегментах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data</w:t>
      </w:r>
      <w:proofErr w:type="spell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</w:t>
      </w:r>
      <w:proofErr w:type="gram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и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const</w:t>
      </w:r>
      <w:proofErr w:type="spellEnd"/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языка ассемблера.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тветствия между типами данных идентификаторов на языке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на языке ассемблера приведены в таблице 7.1.</w:t>
      </w:r>
    </w:p>
    <w:p w14:paraId="4FC05666" w14:textId="77777777" w:rsidR="00D310E1" w:rsidRPr="006024CC" w:rsidRDefault="00D310E1" w:rsidP="001A6416">
      <w:pPr>
        <w:widowControl w:val="0"/>
        <w:numPr>
          <w:ilvl w:val="1"/>
          <w:numId w:val="0"/>
        </w:numPr>
        <w:spacing w:before="240" w:after="0" w:line="240" w:lineRule="auto"/>
        <w:jc w:val="both"/>
        <w:rPr>
          <w:rFonts w:ascii="Times New Roman" w:eastAsia="Times New Roman" w:hAnsi="Times New Roman" w:cs="Times New Roman"/>
          <w:b/>
          <w:iCs/>
          <w:sz w:val="28"/>
          <w:szCs w:val="24"/>
          <w:lang w:eastAsia="ru-RU"/>
        </w:rPr>
      </w:pP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7.1 – Соответствия типов идентификаторов языка и языка ассемблера </w:t>
      </w:r>
    </w:p>
    <w:tbl>
      <w:tblPr>
        <w:tblW w:w="1017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58"/>
        <w:gridCol w:w="2729"/>
        <w:gridCol w:w="4791"/>
      </w:tblGrid>
      <w:tr w:rsidR="00D310E1" w:rsidRPr="006024CC" w14:paraId="2779D0FF" w14:textId="77777777" w:rsidTr="0093454E">
        <w:tc>
          <w:tcPr>
            <w:tcW w:w="2658" w:type="dxa"/>
            <w:vAlign w:val="center"/>
          </w:tcPr>
          <w:p w14:paraId="20BF6431" w14:textId="107135EE" w:rsidR="00D310E1" w:rsidRPr="006024CC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ип идентификатора на языке </w:t>
            </w:r>
            <w:r w:rsid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VA</w:t>
            </w:r>
            <w:r w:rsidR="00D477A2" w:rsidRPr="00D477A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2024</w:t>
            </w:r>
          </w:p>
        </w:tc>
        <w:tc>
          <w:tcPr>
            <w:tcW w:w="2729" w:type="dxa"/>
            <w:vAlign w:val="center"/>
          </w:tcPr>
          <w:p w14:paraId="69737D2C" w14:textId="77777777" w:rsidR="00D310E1" w:rsidRPr="006024CC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идентификатора на языке ассемблера</w:t>
            </w:r>
          </w:p>
        </w:tc>
        <w:tc>
          <w:tcPr>
            <w:tcW w:w="4791" w:type="dxa"/>
            <w:vAlign w:val="center"/>
          </w:tcPr>
          <w:p w14:paraId="0E95E4DE" w14:textId="77777777" w:rsidR="00D310E1" w:rsidRPr="006024CC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D310E1" w:rsidRPr="006024CC" w14:paraId="1EBB83CF" w14:textId="77777777" w:rsidTr="0093454E">
        <w:tc>
          <w:tcPr>
            <w:tcW w:w="2658" w:type="dxa"/>
            <w:vAlign w:val="center"/>
          </w:tcPr>
          <w:p w14:paraId="075390E5" w14:textId="4E730AF9" w:rsidR="00D310E1" w:rsidRPr="00963CCE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</w:t>
            </w:r>
            <w:proofErr w:type="spellEnd"/>
            <w:r w:rsidR="00963CC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</w:p>
        </w:tc>
        <w:tc>
          <w:tcPr>
            <w:tcW w:w="2729" w:type="dxa"/>
            <w:vAlign w:val="center"/>
          </w:tcPr>
          <w:p w14:paraId="2BEA54E5" w14:textId="365A3B27" w:rsidR="00D310E1" w:rsidRPr="006024CC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ord</w:t>
            </w:r>
            <w:proofErr w:type="spellEnd"/>
          </w:p>
        </w:tc>
        <w:tc>
          <w:tcPr>
            <w:tcW w:w="4791" w:type="dxa"/>
          </w:tcPr>
          <w:p w14:paraId="57C79567" w14:textId="77777777" w:rsidR="00D310E1" w:rsidRPr="006024CC" w:rsidRDefault="00D310E1" w:rsidP="001A6416">
            <w:pPr>
              <w:widowControl w:val="0"/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целочисленный тип данных.</w:t>
            </w:r>
          </w:p>
        </w:tc>
      </w:tr>
      <w:tr w:rsidR="00D310E1" w:rsidRPr="006024CC" w14:paraId="0C957D69" w14:textId="77777777" w:rsidTr="0093454E">
        <w:tc>
          <w:tcPr>
            <w:tcW w:w="2658" w:type="dxa"/>
            <w:vAlign w:val="center"/>
          </w:tcPr>
          <w:p w14:paraId="1ABC6B8D" w14:textId="3DB1B15F" w:rsidR="00D310E1" w:rsidRPr="006024CC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</w:t>
            </w:r>
            <w:r w:rsidR="0034730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ing</w:t>
            </w:r>
          </w:p>
        </w:tc>
        <w:tc>
          <w:tcPr>
            <w:tcW w:w="2729" w:type="dxa"/>
            <w:vAlign w:val="center"/>
          </w:tcPr>
          <w:p w14:paraId="4976C169" w14:textId="1B0DA83C" w:rsidR="00D310E1" w:rsidRPr="001B054B" w:rsidRDefault="001B054B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yte</w:t>
            </w:r>
          </w:p>
        </w:tc>
        <w:tc>
          <w:tcPr>
            <w:tcW w:w="4791" w:type="dxa"/>
          </w:tcPr>
          <w:p w14:paraId="6BE6B408" w14:textId="77777777" w:rsidR="00D310E1" w:rsidRPr="006024CC" w:rsidRDefault="00D310E1" w:rsidP="001A6416">
            <w:pPr>
              <w:widowControl w:val="0"/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D310E1" w:rsidRPr="006024CC" w14:paraId="464060FE" w14:textId="77777777" w:rsidTr="0093454E">
        <w:tc>
          <w:tcPr>
            <w:tcW w:w="2658" w:type="dxa"/>
            <w:vAlign w:val="center"/>
          </w:tcPr>
          <w:p w14:paraId="5DF8EB33" w14:textId="704EDFEB" w:rsidR="00D310E1" w:rsidRDefault="00D310E1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ool</w:t>
            </w:r>
          </w:p>
        </w:tc>
        <w:tc>
          <w:tcPr>
            <w:tcW w:w="2729" w:type="dxa"/>
            <w:vAlign w:val="center"/>
          </w:tcPr>
          <w:p w14:paraId="3163FD5D" w14:textId="4C3604D3" w:rsidR="00D310E1" w:rsidRPr="00E428FD" w:rsidRDefault="00E428FD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yte</w:t>
            </w:r>
          </w:p>
        </w:tc>
        <w:tc>
          <w:tcPr>
            <w:tcW w:w="4791" w:type="dxa"/>
          </w:tcPr>
          <w:p w14:paraId="63FB9999" w14:textId="77777777" w:rsidR="00D310E1" w:rsidRPr="00865A9F" w:rsidRDefault="00D310E1" w:rsidP="001A6416">
            <w:pPr>
              <w:widowControl w:val="0"/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логический тип данных</w:t>
            </w:r>
          </w:p>
        </w:tc>
      </w:tr>
      <w:tr w:rsidR="00D310E1" w:rsidRPr="006024CC" w14:paraId="57E28861" w14:textId="77777777" w:rsidTr="0093454E">
        <w:tc>
          <w:tcPr>
            <w:tcW w:w="2658" w:type="dxa"/>
            <w:vAlign w:val="center"/>
          </w:tcPr>
          <w:p w14:paraId="2ED5C505" w14:textId="2E29071B" w:rsidR="00D310E1" w:rsidRPr="0087564D" w:rsidRDefault="0087564D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har</w:t>
            </w:r>
          </w:p>
        </w:tc>
        <w:tc>
          <w:tcPr>
            <w:tcW w:w="2729" w:type="dxa"/>
            <w:vAlign w:val="center"/>
          </w:tcPr>
          <w:p w14:paraId="59F41500" w14:textId="258F1A03" w:rsidR="00D310E1" w:rsidRPr="00865A9F" w:rsidRDefault="00E428FD" w:rsidP="0093454E">
            <w:pPr>
              <w:widowControl w:val="0"/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yte</w:t>
            </w:r>
          </w:p>
        </w:tc>
        <w:tc>
          <w:tcPr>
            <w:tcW w:w="4791" w:type="dxa"/>
          </w:tcPr>
          <w:p w14:paraId="03D68615" w14:textId="77777777" w:rsidR="00D310E1" w:rsidRPr="006024CC" w:rsidRDefault="00D310E1" w:rsidP="001A6416">
            <w:pPr>
              <w:widowControl w:val="0"/>
              <w:tabs>
                <w:tab w:val="left" w:pos="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указатель на символ, оканчивается нулевым символом</w:t>
            </w:r>
          </w:p>
        </w:tc>
      </w:tr>
    </w:tbl>
    <w:p w14:paraId="422914C2" w14:textId="3481AC73" w:rsidR="00D310E1" w:rsidRPr="00F6430D" w:rsidRDefault="00F6430D" w:rsidP="00D74FBB">
      <w:pPr>
        <w:widowControl w:val="0"/>
        <w:spacing w:before="240"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При представлении переменной 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Assembler</w:t>
      </w:r>
      <w:r w:rsidRPr="00F6430D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необходимый тип идентификатора пишется после нее через двоеточие.</w:t>
      </w:r>
    </w:p>
    <w:p w14:paraId="59388DAD" w14:textId="77777777" w:rsidR="00272D68" w:rsidRPr="006024CC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9" w:name="_Toc532650653"/>
      <w:bookmarkStart w:id="200" w:name="_Toc58769492"/>
      <w:bookmarkStart w:id="201" w:name="_Toc58778366"/>
      <w:bookmarkStart w:id="202" w:name="_Toc185266950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7.3 Статическая библиотека</w:t>
      </w:r>
      <w:bookmarkEnd w:id="199"/>
      <w:bookmarkEnd w:id="200"/>
      <w:bookmarkEnd w:id="201"/>
      <w:bookmarkEnd w:id="202"/>
    </w:p>
    <w:p w14:paraId="69A01C62" w14:textId="1E5CD15F" w:rsidR="00272D6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 языке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-2024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</w:t>
      </w:r>
    </w:p>
    <w:p w14:paraId="3E6DC314" w14:textId="77777777" w:rsidR="00272D68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тандартная библиотека находится в директории языка и при генерации кода подключается автоматически. Путь к библиотеке генерируется автоматически на стадии генерации кода.</w:t>
      </w:r>
    </w:p>
    <w:p w14:paraId="13E1AA30" w14:textId="77777777" w:rsidR="00272D68" w:rsidRPr="006024CC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3" w:name="_Toc532650654"/>
      <w:bookmarkStart w:id="204" w:name="_Toc58769493"/>
      <w:bookmarkStart w:id="205" w:name="_Toc58778367"/>
      <w:bookmarkStart w:id="206" w:name="_Toc185266951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4 Особенности алгоритма генерации кода</w:t>
      </w:r>
      <w:bookmarkEnd w:id="203"/>
      <w:bookmarkEnd w:id="204"/>
      <w:bookmarkEnd w:id="205"/>
      <w:bookmarkEnd w:id="206"/>
    </w:p>
    <w:p w14:paraId="534AB7B2" w14:textId="77777777" w:rsidR="00272D68" w:rsidRPr="00990C36" w:rsidRDefault="00272D68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е генерации используются векторы и строки. Отдельные сегменты сначала записываются в строки, а затем отправляются в вектор. В конце работы весь вектор последовательно выводится в файл</w:t>
      </w:r>
      <w:r w:rsidRPr="00990C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47613B5" w14:textId="77777777" w:rsidR="00272D68" w:rsidRPr="006024CC" w:rsidRDefault="00272D68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7" w:name="_Toc532650655"/>
      <w:bookmarkStart w:id="208" w:name="_Toc58769494"/>
      <w:bookmarkStart w:id="209" w:name="_Toc58778368"/>
      <w:bookmarkStart w:id="210" w:name="_Toc185266952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5 Входные параметры генератора кода</w:t>
      </w:r>
      <w:bookmarkEnd w:id="207"/>
      <w:bookmarkEnd w:id="208"/>
      <w:bookmarkEnd w:id="209"/>
      <w:bookmarkEnd w:id="210"/>
    </w:p>
    <w:p w14:paraId="70DF041B" w14:textId="42A6C2E5" w:rsidR="00272D68" w:rsidRDefault="00272D68" w:rsidP="00D74FB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вход генератору кода поступают таблицы лексем и идентификаторов исходного код программы на языке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-</w:t>
      </w:r>
      <w:proofErr w:type="gramStart"/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202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ы работы генератора кода выводятся в файл с расширением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m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6AD7BAA" w14:textId="77777777" w:rsidR="00831716" w:rsidRPr="0025208D" w:rsidRDefault="00831716" w:rsidP="00DD3782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11" w:name="_Toc532650656"/>
      <w:bookmarkStart w:id="212" w:name="_Toc58769495"/>
      <w:bookmarkStart w:id="213" w:name="_Toc58778369"/>
      <w:bookmarkStart w:id="214" w:name="_Toc185266953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6 Контрольный пример</w:t>
      </w:r>
      <w:bookmarkEnd w:id="211"/>
      <w:bookmarkEnd w:id="212"/>
      <w:bookmarkEnd w:id="213"/>
      <w:bookmarkEnd w:id="214"/>
    </w:p>
    <w:p w14:paraId="386E0C57" w14:textId="77777777" w:rsidR="0025208D" w:rsidRPr="006024CC" w:rsidRDefault="0025208D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 генерации ассемблерного кода на основе контрольного примера из приложения А приведен в приложении Д. Результат работы контро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го примера приведён в приложении Д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0DC2870" w14:textId="77777777" w:rsidR="0025208D" w:rsidRDefault="0025208D" w:rsidP="00D74FBB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25208D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490851CA" w14:textId="00A41AA7" w:rsidR="001E46E9" w:rsidRDefault="001E46E9" w:rsidP="00D74FBB">
      <w:pPr>
        <w:pStyle w:val="a3"/>
        <w:tabs>
          <w:tab w:val="left" w:pos="142"/>
        </w:tabs>
        <w:spacing w:before="360" w:after="240"/>
        <w:ind w:firstLine="709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15" w:name="_Toc58769496"/>
      <w:bookmarkStart w:id="216" w:name="_Toc58778370"/>
      <w:bookmarkStart w:id="217" w:name="_Toc185266954"/>
      <w:r>
        <w:rPr>
          <w:rFonts w:ascii="Times New Roman" w:hAnsi="Times New Roman" w:cs="Times New Roman"/>
          <w:b/>
          <w:sz w:val="28"/>
          <w:szCs w:val="28"/>
        </w:rPr>
        <w:lastRenderedPageBreak/>
        <w:t>8. Тестирование транслятора</w:t>
      </w:r>
      <w:bookmarkEnd w:id="215"/>
      <w:bookmarkEnd w:id="216"/>
      <w:bookmarkEnd w:id="217"/>
    </w:p>
    <w:p w14:paraId="5F368B05" w14:textId="77777777" w:rsidR="001E46E9" w:rsidRDefault="001E46E9" w:rsidP="00DD3782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8" w:name="_Toc58769497"/>
      <w:bookmarkStart w:id="219" w:name="_Toc58778371"/>
      <w:bookmarkStart w:id="220" w:name="_Toc185266955"/>
      <w:r>
        <w:rPr>
          <w:rFonts w:ascii="Times New Roman" w:hAnsi="Times New Roman" w:cs="Times New Roman"/>
          <w:b/>
          <w:sz w:val="28"/>
          <w:szCs w:val="28"/>
        </w:rPr>
        <w:t>8.1 Общие положения</w:t>
      </w:r>
      <w:bookmarkEnd w:id="218"/>
      <w:bookmarkEnd w:id="219"/>
      <w:bookmarkEnd w:id="220"/>
    </w:p>
    <w:p w14:paraId="4A803A73" w14:textId="2E3ED89C" w:rsidR="001E46E9" w:rsidRDefault="001E46E9" w:rsidP="00D74FBB">
      <w:pPr>
        <w:pStyle w:val="a3"/>
        <w:spacing w:before="36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477A2"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="00D477A2" w:rsidRPr="00D477A2">
        <w:rPr>
          <w:rFonts w:ascii="Times New Roman" w:hAnsi="Times New Roman" w:cs="Times New Roman"/>
          <w:sz w:val="28"/>
          <w:szCs w:val="28"/>
        </w:rPr>
        <w:t>-2024</w:t>
      </w:r>
      <w:r w:rsidR="0025208D">
        <w:rPr>
          <w:rFonts w:ascii="Times New Roman" w:hAnsi="Times New Roman" w:cs="Times New Roman"/>
          <w:sz w:val="28"/>
          <w:szCs w:val="28"/>
        </w:rPr>
        <w:t>,</w:t>
      </w:r>
      <w:r w:rsidRPr="000921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одном из этапов</w:t>
      </w:r>
      <w:r w:rsidR="0025208D">
        <w:rPr>
          <w:rFonts w:ascii="Times New Roman" w:hAnsi="Times New Roman" w:cs="Times New Roman"/>
          <w:sz w:val="28"/>
          <w:szCs w:val="28"/>
        </w:rPr>
        <w:t xml:space="preserve">, генерируется исключение, которое </w:t>
      </w:r>
      <w:r>
        <w:rPr>
          <w:rFonts w:ascii="Times New Roman" w:hAnsi="Times New Roman" w:cs="Times New Roman"/>
          <w:sz w:val="28"/>
          <w:szCs w:val="28"/>
        </w:rPr>
        <w:t xml:space="preserve">обрабатывается в главной функции. Затем код ошибки и сообщение выводится в консольное окно, а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писывается в протокол работы.</w:t>
      </w:r>
    </w:p>
    <w:p w14:paraId="344F1C61" w14:textId="77777777" w:rsidR="001E46E9" w:rsidRDefault="001E46E9" w:rsidP="00DD3782">
      <w:pPr>
        <w:pStyle w:val="a3"/>
        <w:spacing w:before="360" w:after="24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221" w:name="_Toc58769498"/>
      <w:bookmarkStart w:id="222" w:name="_Toc58778372"/>
      <w:bookmarkStart w:id="223" w:name="_Toc185266956"/>
      <w:r>
        <w:rPr>
          <w:rFonts w:ascii="Times New Roman" w:hAnsi="Times New Roman" w:cs="Times New Roman"/>
          <w:b/>
          <w:sz w:val="28"/>
          <w:szCs w:val="28"/>
        </w:rPr>
        <w:t>8.2 Результаты тестирования</w:t>
      </w:r>
      <w:bookmarkEnd w:id="221"/>
      <w:bookmarkEnd w:id="222"/>
      <w:bookmarkEnd w:id="223"/>
    </w:p>
    <w:p w14:paraId="5A007D78" w14:textId="77777777" w:rsidR="0025208D" w:rsidRDefault="0025208D" w:rsidP="00D74FBB">
      <w:pPr>
        <w:pStyle w:val="a3"/>
        <w:spacing w:before="36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8.1 приведены </w:t>
      </w:r>
      <w:proofErr w:type="gramStart"/>
      <w:r>
        <w:rPr>
          <w:rFonts w:ascii="Times New Roman" w:hAnsi="Times New Roman" w:cs="Times New Roman"/>
          <w:sz w:val="28"/>
          <w:szCs w:val="28"/>
        </w:rPr>
        <w:t>ошибк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озникающие при считывании из файла, а так же на стадии лексического, синтаксического и семантического анализа.</w:t>
      </w:r>
    </w:p>
    <w:p w14:paraId="5FDA4254" w14:textId="77777777" w:rsidR="0025208D" w:rsidRDefault="0025208D" w:rsidP="001A641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8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тестирования трансля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949"/>
        <w:gridCol w:w="4076"/>
      </w:tblGrid>
      <w:tr w:rsidR="0025208D" w14:paraId="0B347651" w14:textId="77777777" w:rsidTr="0093454E">
        <w:tc>
          <w:tcPr>
            <w:tcW w:w="5949" w:type="dxa"/>
            <w:vAlign w:val="center"/>
          </w:tcPr>
          <w:p w14:paraId="532F7345" w14:textId="77777777" w:rsidR="0025208D" w:rsidRDefault="0025208D" w:rsidP="0093454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4076" w:type="dxa"/>
            <w:vAlign w:val="center"/>
          </w:tcPr>
          <w:p w14:paraId="5E660757" w14:textId="77777777" w:rsidR="0025208D" w:rsidRDefault="0025208D" w:rsidP="0093454E">
            <w:pPr>
              <w:pStyle w:val="a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B57D8" w:rsidRPr="0025208D" w14:paraId="35A8E358" w14:textId="77777777" w:rsidTr="0025208D">
        <w:tc>
          <w:tcPr>
            <w:tcW w:w="5949" w:type="dxa"/>
          </w:tcPr>
          <w:p w14:paraId="44576E0A" w14:textId="77777777" w:rsidR="00EB57D8" w:rsidRPr="00F050D4" w:rsidRDefault="00EB57D8" w:rsidP="000D4B23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string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ayIt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 {</w:t>
            </w:r>
          </w:p>
          <w:p w14:paraId="69255DEE" w14:textId="6A1FC888" w:rsidR="00EB57D8" w:rsidRPr="00F050D4" w:rsidRDefault="00EB57D8" w:rsidP="000D4B23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riteline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"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alar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orghulis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;</w:t>
            </w:r>
          </w:p>
          <w:p w14:paraId="59916DAB" w14:textId="605CF048" w:rsidR="00EB57D8" w:rsidRPr="00F050D4" w:rsidRDefault="00EB57D8" w:rsidP="000D4B23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eturn 0;</w:t>
            </w:r>
          </w:p>
          <w:p w14:paraId="3A3B659C" w14:textId="3B291CC7" w:rsidR="00EB57D8" w:rsidRPr="0025208D" w:rsidRDefault="00EB57D8" w:rsidP="000D4B23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;</w:t>
            </w:r>
          </w:p>
        </w:tc>
        <w:tc>
          <w:tcPr>
            <w:tcW w:w="4076" w:type="dxa"/>
          </w:tcPr>
          <w:p w14:paraId="413BFEC0" w14:textId="7DA63DB2" w:rsidR="00EB57D8" w:rsidRPr="00EB57D8" w:rsidRDefault="00EB57D8" w:rsidP="00EB57D8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704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Семантическая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 Нарушены типы данных в выражении или условной конструкции, строка 50, столбец 5</w:t>
            </w:r>
          </w:p>
        </w:tc>
      </w:tr>
      <w:tr w:rsidR="00EB57D8" w:rsidRPr="0025208D" w14:paraId="49F1C9BD" w14:textId="77777777" w:rsidTr="00EB57D8">
        <w:trPr>
          <w:trHeight w:val="1587"/>
        </w:trPr>
        <w:tc>
          <w:tcPr>
            <w:tcW w:w="5949" w:type="dxa"/>
          </w:tcPr>
          <w:p w14:paraId="418BF8F3" w14:textId="77777777" w:rsidR="00EB57D8" w:rsidRPr="00F050D4" w:rsidRDefault="00EB57D8" w:rsidP="000D4B23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ing a);</w:t>
            </w:r>
          </w:p>
          <w:p w14:paraId="31DA4770" w14:textId="77777777" w:rsidR="00EB57D8" w:rsidRPr="00F050D4" w:rsidRDefault="00EB57D8" w:rsidP="000D4B23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o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umb a);</w:t>
            </w:r>
          </w:p>
          <w:p w14:paraId="1DF36044" w14:textId="77777777" w:rsidR="00EB57D8" w:rsidRPr="00F050D4" w:rsidRDefault="00EB57D8" w:rsidP="000D4B23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add numb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umb n);</w:t>
            </w:r>
          </w:p>
          <w:p w14:paraId="435ED0BE" w14:textId="1CC0DC9C" w:rsidR="00EB57D8" w:rsidRPr="00A34A36" w:rsidRDefault="00EB57D8" w:rsidP="000D4B23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dd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unc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put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;</w:t>
            </w:r>
          </w:p>
        </w:tc>
        <w:tc>
          <w:tcPr>
            <w:tcW w:w="4076" w:type="dxa"/>
          </w:tcPr>
          <w:p w14:paraId="312740E8" w14:textId="6C016358" w:rsidR="00EB57D8" w:rsidRPr="00A34A36" w:rsidRDefault="00EB57D8" w:rsidP="00EB57D8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706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Семантическая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 Ошибка экспорта: неверные параметры, строка 9, столбец 28</w:t>
            </w:r>
          </w:p>
        </w:tc>
      </w:tr>
      <w:tr w:rsidR="00EB57D8" w:rsidRPr="0025208D" w14:paraId="763148B0" w14:textId="77777777" w:rsidTr="0025208D">
        <w:tc>
          <w:tcPr>
            <w:tcW w:w="5949" w:type="dxa"/>
          </w:tcPr>
          <w:p w14:paraId="06353CB3" w14:textId="77777777" w:rsidR="00EB57D8" w:rsidRPr="00F050D4" w:rsidRDefault="00EB57D8" w:rsidP="000D4B23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numb num =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0000000");</w:t>
            </w:r>
          </w:p>
          <w:p w14:paraId="43664ED5" w14:textId="77777777" w:rsidR="00EB57D8" w:rsidRPr="00F050D4" w:rsidRDefault="00EB57D8" w:rsidP="000D4B23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numb num =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0000000");</w:t>
            </w:r>
          </w:p>
          <w:p w14:paraId="5CD04527" w14:textId="46EB16DF" w:rsidR="00EB57D8" w:rsidRPr="00BD74AE" w:rsidRDefault="00EB57D8" w:rsidP="000D4B23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declare numb num2 = </w:t>
            </w:r>
            <w:proofErr w:type="spellStart"/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oNumb</w:t>
            </w:r>
            <w:proofErr w:type="spell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"123");</w:t>
            </w:r>
          </w:p>
        </w:tc>
        <w:tc>
          <w:tcPr>
            <w:tcW w:w="4076" w:type="dxa"/>
          </w:tcPr>
          <w:p w14:paraId="5430FB9B" w14:textId="02594630" w:rsidR="00EB57D8" w:rsidRPr="00BD74AE" w:rsidRDefault="00EB57D8" w:rsidP="00EB57D8">
            <w:pPr>
              <w:pStyle w:val="a3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700</w:t>
            </w:r>
            <w:proofErr w:type="gramStart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 !Семантическая</w:t>
            </w:r>
            <w:proofErr w:type="gramEnd"/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 Повторное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F050D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идентификатора, строка 39, столбец 14</w:t>
            </w:r>
          </w:p>
        </w:tc>
      </w:tr>
    </w:tbl>
    <w:p w14:paraId="21F710B5" w14:textId="77777777" w:rsidR="00DD3782" w:rsidRDefault="00DD3782" w:rsidP="00D74FBB">
      <w:pPr>
        <w:pStyle w:val="1"/>
        <w:spacing w:before="360" w:after="240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4" w:name="_Toc58769499"/>
      <w:bookmarkStart w:id="225" w:name="_Toc58778373"/>
    </w:p>
    <w:p w14:paraId="666B206B" w14:textId="77777777" w:rsidR="00DD3782" w:rsidRDefault="00DD3782">
      <w:pPr>
        <w:spacing w:after="160" w:line="259" w:lineRule="auto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38C9EF9F" w14:textId="1E48B597" w:rsidR="001E46E9" w:rsidRPr="00C0738E" w:rsidRDefault="001E46E9" w:rsidP="00D74FBB">
      <w:pPr>
        <w:pStyle w:val="1"/>
        <w:spacing w:before="360" w:after="240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185266957"/>
      <w:r w:rsidRPr="00C0738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ключение</w:t>
      </w:r>
      <w:bookmarkEnd w:id="224"/>
      <w:bookmarkEnd w:id="225"/>
      <w:bookmarkEnd w:id="226"/>
    </w:p>
    <w:p w14:paraId="35FA6A59" w14:textId="3447E22D" w:rsidR="001E46E9" w:rsidRDefault="001E46E9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ходе выполнения курсовой работы был разработан транслятор и генератор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а для языка программирования</w:t>
      </w:r>
      <w:r w:rsidR="00382ECD" w:rsidRP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477A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477A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 всеми необходимыми компонентами. Таким образом, были выполнены основные задачи данной курсовой работы:</w:t>
      </w:r>
    </w:p>
    <w:p w14:paraId="62CEAC06" w14:textId="16742875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формулирована спецификация языка </w:t>
      </w:r>
      <w:r w:rsidR="00D477A2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-2024</w:t>
      </w: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2DAA5E43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7BEF0262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1B3B65D6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ана контекстно-свободная, приведённая к нормальной форме </w:t>
      </w:r>
      <w:proofErr w:type="spellStart"/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грамматика для описания синтаксически верных конструкций языка;</w:t>
      </w:r>
    </w:p>
    <w:p w14:paraId="50BE7C83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лена программная реализация синтаксического анализатора;</w:t>
      </w:r>
    </w:p>
    <w:p w14:paraId="36BB8927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538975A8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 транслятор кода на язык ассемблера;</w:t>
      </w:r>
    </w:p>
    <w:p w14:paraId="5B739BBA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о тестирование всех вышеперечисленных компонентов.</w:t>
      </w:r>
    </w:p>
    <w:p w14:paraId="7D2A0569" w14:textId="2D5D7DD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кончательная версия языка </w:t>
      </w:r>
      <w:r w:rsidR="00D477A2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VA</w:t>
      </w:r>
      <w:r w:rsidR="00D477A2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4</w:t>
      </w: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ключает:</w:t>
      </w:r>
    </w:p>
    <w:p w14:paraId="501E7AFD" w14:textId="77777777" w:rsidR="001E46E9" w:rsidRPr="00DC73DA" w:rsidRDefault="00EE7248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4</w:t>
      </w:r>
      <w:r w:rsidR="001E46E9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1E46E9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па данных</w:t>
      </w:r>
      <w:r w:rsidR="001E46E9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3C6120D7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держка операторов ввода и </w:t>
      </w:r>
      <w:r w:rsidR="006B066F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 xml:space="preserve">вывода </w:t>
      </w: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ки;</w:t>
      </w:r>
    </w:p>
    <w:p w14:paraId="7535A547" w14:textId="6245C6B6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личие </w:t>
      </w:r>
      <w:r w:rsidR="000F248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рифметически</w:t>
      </w:r>
      <w:r w:rsidR="000F248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</w:t>
      </w: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ераторов для вычисления выражений</w:t>
      </w:r>
    </w:p>
    <w:p w14:paraId="26129872" w14:textId="54A3BD45" w:rsidR="001E46E9" w:rsidRPr="00DC73DA" w:rsidRDefault="00EE7248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личие </w:t>
      </w:r>
      <w:r w:rsidR="00C1430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1E46E9"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логических операторов для использования в условиях цикла и условной конструкции</w:t>
      </w:r>
    </w:p>
    <w:p w14:paraId="326F0670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функций; Операторов цикла и условия;</w:t>
      </w:r>
    </w:p>
    <w:p w14:paraId="6856B2ED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библиотеки стандартных функций языка</w:t>
      </w:r>
    </w:p>
    <w:p w14:paraId="611B2FCC" w14:textId="77777777" w:rsidR="001E46E9" w:rsidRPr="00DC73DA" w:rsidRDefault="001E46E9" w:rsidP="00DC73DA">
      <w:pPr>
        <w:pStyle w:val="a6"/>
        <w:widowControl w:val="0"/>
        <w:numPr>
          <w:ilvl w:val="0"/>
          <w:numId w:val="3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7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ированная и классифицированная система для обработки ошибок пользователя.</w:t>
      </w:r>
    </w:p>
    <w:p w14:paraId="6B058F0E" w14:textId="5CF97AE5" w:rsidR="001E46E9" w:rsidRPr="00196434" w:rsidRDefault="001E46E9" w:rsidP="00D74FB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3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14:paraId="4F4E0625" w14:textId="77777777" w:rsidR="001E46E9" w:rsidRDefault="001E46E9" w:rsidP="001E46E9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  <w:sectPr w:rsidR="001E46E9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14:paraId="7F4E8F3B" w14:textId="77777777" w:rsidR="001E46E9" w:rsidRPr="00C0738E" w:rsidRDefault="001E46E9" w:rsidP="001E46E9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7" w:name="_Toc532650663"/>
      <w:bookmarkStart w:id="228" w:name="_Toc58769500"/>
      <w:bookmarkStart w:id="229" w:name="_Toc58778374"/>
      <w:bookmarkStart w:id="230" w:name="_Toc185266958"/>
      <w:r w:rsidRPr="00C0738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27"/>
      <w:bookmarkEnd w:id="228"/>
      <w:bookmarkEnd w:id="229"/>
      <w:bookmarkEnd w:id="230"/>
    </w:p>
    <w:p w14:paraId="5520024F" w14:textId="1176B958" w:rsidR="001E46E9" w:rsidRPr="00437F51" w:rsidRDefault="002E3AA2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1E46E9" w:rsidRPr="00437F5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E46E9" w:rsidRPr="00437F51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="001E46E9" w:rsidRPr="00437F51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="001E46E9" w:rsidRPr="00437F51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="001E46E9" w:rsidRPr="00437F51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</w:t>
      </w:r>
    </w:p>
    <w:p w14:paraId="4805710F" w14:textId="12B10F3B" w:rsidR="001E46E9" w:rsidRPr="00B82D71" w:rsidRDefault="002E3AA2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1E46E9" w:rsidRPr="00437F51">
        <w:rPr>
          <w:rFonts w:ascii="Times New Roman" w:hAnsi="Times New Roman" w:cs="Times New Roman"/>
          <w:sz w:val="28"/>
          <w:szCs w:val="28"/>
        </w:rPr>
        <w:t xml:space="preserve"> Герберт, Ш. Справочник программиста по C/C++ / </w:t>
      </w:r>
      <w:proofErr w:type="spellStart"/>
      <w:r w:rsidR="001E46E9" w:rsidRPr="00437F51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="001E46E9" w:rsidRPr="00437F51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="001E46E9" w:rsidRPr="00437F51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="001E46E9" w:rsidRPr="00437F51">
        <w:rPr>
          <w:rFonts w:ascii="Times New Roman" w:hAnsi="Times New Roman" w:cs="Times New Roman"/>
          <w:sz w:val="28"/>
          <w:szCs w:val="28"/>
        </w:rPr>
        <w:t xml:space="preserve"> Вильямс, 2003. - 429 с</w:t>
      </w:r>
    </w:p>
    <w:p w14:paraId="13CF168E" w14:textId="2DA20EFF" w:rsidR="001E46E9" w:rsidRPr="00B82D71" w:rsidRDefault="002E3AA2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1E46E9" w:rsidRPr="00437F5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E46E9" w:rsidRPr="00437F51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="001E46E9" w:rsidRPr="00437F51">
        <w:rPr>
          <w:rFonts w:ascii="Times New Roman" w:hAnsi="Times New Roman" w:cs="Times New Roman"/>
          <w:sz w:val="28"/>
          <w:szCs w:val="28"/>
        </w:rPr>
        <w:t xml:space="preserve">, С. Язык программирования С++. Лекции и упражнения / С. </w:t>
      </w:r>
      <w:proofErr w:type="spellStart"/>
      <w:r w:rsidR="001E46E9" w:rsidRPr="00437F51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="001E46E9" w:rsidRPr="00437F51">
        <w:rPr>
          <w:rFonts w:ascii="Times New Roman" w:hAnsi="Times New Roman" w:cs="Times New Roman"/>
          <w:sz w:val="28"/>
          <w:szCs w:val="28"/>
        </w:rPr>
        <w:t>. – М., 2006 — 1104 c</w:t>
      </w:r>
    </w:p>
    <w:p w14:paraId="5F3A20B0" w14:textId="3D2607D5" w:rsidR="00136114" w:rsidRDefault="002E3AA2" w:rsidP="00136114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1E46E9" w:rsidRPr="00437F51">
        <w:rPr>
          <w:rFonts w:ascii="Times New Roman" w:hAnsi="Times New Roman" w:cs="Times New Roman"/>
          <w:sz w:val="28"/>
          <w:szCs w:val="28"/>
        </w:rPr>
        <w:t xml:space="preserve"> Страуструп, Б. Принципы и практика использования C++ / Б. Страуструп – 2009 – 1238 с</w:t>
      </w:r>
    </w:p>
    <w:p w14:paraId="5059CFD8" w14:textId="281FC30A" w:rsidR="00B82D71" w:rsidRDefault="00B82D7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D4DB359" w14:textId="77777777" w:rsidR="00B82D71" w:rsidRPr="00043681" w:rsidRDefault="00B82D71" w:rsidP="00043681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31" w:name="_Toc185266959"/>
      <w:r w:rsidRPr="0004368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А</w:t>
      </w:r>
      <w:bookmarkEnd w:id="231"/>
    </w:p>
    <w:p w14:paraId="28E64F3A" w14:textId="77777777" w:rsidR="00B82D71" w:rsidRPr="00C40CC4" w:rsidRDefault="00B82D71" w:rsidP="00B82D7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73863">
        <w:rPr>
          <w:rFonts w:ascii="Times New Roman" w:hAnsi="Times New Roman" w:cs="Times New Roman"/>
          <w:sz w:val="28"/>
          <w:szCs w:val="28"/>
        </w:rPr>
        <w:t xml:space="preserve">Листинг 1 – Исходный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Pr="00D477A2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8"/>
        <w:tblW w:w="0" w:type="auto"/>
        <w:tblBorders>
          <w:bottom w:val="single" w:sz="12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25"/>
      </w:tblGrid>
      <w:tr w:rsidR="00B82D71" w:rsidRPr="00215EA4" w14:paraId="3472D524" w14:textId="77777777" w:rsidTr="005F3C2D">
        <w:tc>
          <w:tcPr>
            <w:tcW w:w="10025" w:type="dxa"/>
          </w:tcPr>
          <w:p w14:paraId="267A1B25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declare numb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ayIt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 {</w:t>
            </w:r>
          </w:p>
          <w:p w14:paraId="35702153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valar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morghulis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";</w:t>
            </w:r>
          </w:p>
          <w:p w14:paraId="29BB408D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turn 0;</w:t>
            </w:r>
          </w:p>
          <w:p w14:paraId="0FA81B12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};</w:t>
            </w:r>
          </w:p>
          <w:p w14:paraId="3F233DB5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6031D20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</w:p>
          <w:p w14:paraId="00811C56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{</w:t>
            </w:r>
          </w:p>
          <w:p w14:paraId="7428BC32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dd numb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trLen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tring a);</w:t>
            </w:r>
          </w:p>
          <w:p w14:paraId="59C8C9C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dd numb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To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tring a);</w:t>
            </w:r>
          </w:p>
          <w:p w14:paraId="06F15679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dd numb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Rand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numb n);</w:t>
            </w:r>
          </w:p>
          <w:p w14:paraId="738F1381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dd numb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Input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52EC3ADE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B9B2BFE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Угадайте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число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от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0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до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0";</w:t>
            </w:r>
          </w:p>
          <w:p w14:paraId="1AF384D8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Введите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число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0-10)";</w:t>
            </w:r>
          </w:p>
          <w:p w14:paraId="0B3C1695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B3B09E1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declare numb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program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</w:t>
            </w:r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Rand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10);</w:t>
            </w:r>
          </w:p>
          <w:p w14:paraId="42F6B59C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DA1F658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9744B30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declare bool flag = true;</w:t>
            </w:r>
          </w:p>
          <w:p w14:paraId="1D753347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declare numb guess;</w:t>
            </w:r>
          </w:p>
          <w:p w14:paraId="343CDF2B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E4A4D30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hile (flag) [</w:t>
            </w:r>
          </w:p>
          <w:p w14:paraId="237FF8BD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uess = </w:t>
            </w:r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Input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7F763D61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(guess ^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program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 [</w:t>
            </w:r>
          </w:p>
          <w:p w14:paraId="761DA07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lag = false;</w:t>
            </w:r>
          </w:p>
          <w:p w14:paraId="69A189D5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];</w:t>
            </w:r>
          </w:p>
          <w:p w14:paraId="7531AEC8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(guess &gt;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program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 [</w:t>
            </w:r>
          </w:p>
          <w:p w14:paraId="0E0B18E8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Ваше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число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больше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";</w:t>
            </w:r>
          </w:p>
          <w:p w14:paraId="5AC745A2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];</w:t>
            </w:r>
          </w:p>
          <w:p w14:paraId="29C75163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(guess &lt;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program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 [</w:t>
            </w:r>
          </w:p>
          <w:p w14:paraId="5E8A0E4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</w:rPr>
              <w:t xml:space="preserve"> "Ваше число меньше";</w:t>
            </w:r>
          </w:p>
          <w:p w14:paraId="71523598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</w:rPr>
              <w:tab/>
              <w:t>];</w:t>
            </w:r>
          </w:p>
          <w:p w14:paraId="79DF01D3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</w:rPr>
              <w:t>];</w:t>
            </w:r>
          </w:p>
          <w:p w14:paraId="7B55F45C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</w:rPr>
            </w:pPr>
          </w:p>
          <w:p w14:paraId="2B8C5F3D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</w:rPr>
              <w:t xml:space="preserve"> "Правильно";</w:t>
            </w:r>
          </w:p>
          <w:p w14:paraId="432E7DB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program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6999345C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57AA2B0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declare numb num =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trLen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" ");</w:t>
            </w:r>
          </w:p>
          <w:p w14:paraId="3CBFF7AE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declare numb num2 =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ToNumb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"123");</w:t>
            </w:r>
          </w:p>
          <w:p w14:paraId="2B8D9B77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291E21E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num;</w:t>
            </w:r>
          </w:p>
          <w:p w14:paraId="619C9A73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num2;</w:t>
            </w:r>
          </w:p>
          <w:p w14:paraId="4FDE09DD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42D4632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declare numb a = 30 * 2;</w:t>
            </w:r>
          </w:p>
          <w:p w14:paraId="27EA96A6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a;</w:t>
            </w:r>
          </w:p>
          <w:p w14:paraId="6DA237C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34255C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declare char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ym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'a';</w:t>
            </w:r>
          </w:p>
          <w:p w14:paraId="22E0E18C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writeline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ym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28398B2F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29D53F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 = </w:t>
            </w:r>
            <w:proofErr w:type="spellStart"/>
            <w:proofErr w:type="gramStart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sayIt</w:t>
            </w:r>
            <w:proofErr w:type="spell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28AA953A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32BA6E4" w14:textId="77777777" w:rsidR="00B82D71" w:rsidRPr="00D42252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return 0;</w:t>
            </w:r>
          </w:p>
          <w:p w14:paraId="2CAE43FC" w14:textId="77777777" w:rsidR="00B82D71" w:rsidRPr="00EB5B16" w:rsidRDefault="00B82D71" w:rsidP="005F3C2D">
            <w:pPr>
              <w:spacing w:after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42252">
              <w:rPr>
                <w:rFonts w:ascii="Courier New" w:hAnsi="Courier New" w:cs="Courier New"/>
                <w:sz w:val="24"/>
                <w:szCs w:val="24"/>
                <w:lang w:val="en-US"/>
              </w:rPr>
              <w:t>}</w:t>
            </w:r>
          </w:p>
        </w:tc>
      </w:tr>
    </w:tbl>
    <w:p w14:paraId="3467A191" w14:textId="77777777" w:rsidR="00B82D71" w:rsidRPr="00E96A4A" w:rsidRDefault="00B82D71" w:rsidP="00B82D71">
      <w:pPr>
        <w:spacing w:after="0" w:line="259" w:lineRule="auto"/>
        <w:rPr>
          <w:rFonts w:ascii="Times New Roman" w:hAnsi="Times New Roman" w:cs="Times New Roman"/>
          <w:sz w:val="28"/>
          <w:szCs w:val="28"/>
        </w:rPr>
      </w:pPr>
    </w:p>
    <w:p w14:paraId="06AE0934" w14:textId="77777777" w:rsidR="00B82D71" w:rsidRPr="00136114" w:rsidRDefault="00B82D71" w:rsidP="00B82D71">
      <w:pPr>
        <w:spacing w:after="160" w:line="259" w:lineRule="auto"/>
      </w:pPr>
      <w:bookmarkStart w:id="232" w:name="_Toc58769502"/>
      <w:bookmarkStart w:id="233" w:name="_Toc58778376"/>
      <w:bookmarkStart w:id="234" w:name="_Toc154019090"/>
      <w:r>
        <w:br w:type="page"/>
      </w:r>
    </w:p>
    <w:p w14:paraId="5DA3B4FB" w14:textId="77777777" w:rsidR="00B82D71" w:rsidRDefault="00B82D71" w:rsidP="00B82D71">
      <w:pPr>
        <w:pStyle w:val="a3"/>
        <w:spacing w:after="2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5" w:name="_Toc185266960"/>
      <w:r w:rsidRPr="00173863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Б</w:t>
      </w:r>
      <w:bookmarkStart w:id="236" w:name="_Hlk154011780"/>
      <w:bookmarkEnd w:id="232"/>
      <w:bookmarkEnd w:id="233"/>
      <w:bookmarkEnd w:id="234"/>
      <w:bookmarkEnd w:id="235"/>
    </w:p>
    <w:p w14:paraId="6C62D7A6" w14:textId="77777777" w:rsidR="00B82D71" w:rsidRPr="00043681" w:rsidRDefault="00B82D71" w:rsidP="00043681">
      <w:pPr>
        <w:rPr>
          <w:rFonts w:ascii="Times New Roman" w:hAnsi="Times New Roman" w:cs="Times New Roman"/>
          <w:b/>
          <w:sz w:val="28"/>
          <w:szCs w:val="28"/>
        </w:rPr>
      </w:pPr>
      <w:r w:rsidRPr="00043681">
        <w:rPr>
          <w:rFonts w:ascii="Times New Roman" w:hAnsi="Times New Roman" w:cs="Times New Roman"/>
          <w:sz w:val="28"/>
          <w:szCs w:val="28"/>
        </w:rPr>
        <w:t>Листинг 1 – Таблица контроля входных символ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:rsidRPr="001B054B" w14:paraId="46A05435" w14:textId="77777777" w:rsidTr="005F3C2D">
        <w:tc>
          <w:tcPr>
            <w:tcW w:w="10251" w:type="dxa"/>
          </w:tcPr>
          <w:p w14:paraId="26F7ECAC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T,IN::F,IN::F,IN::F,IN::F,IN::F,IN::F,IN::F,IN::F,IN::S,IN::N,IN::F,IN::F,IN::T,IN::F,IN::F,\</w:t>
            </w:r>
          </w:p>
          <w:p w14:paraId="103F5595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68C2F976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S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,IN::L,IN::D,IN::F,IN::O,IN::L,IN::L,IN::C,IN::L,IN::L,IN::L,IN::L,IN::L,IN::L,IN::F,IN::L,\</w:t>
            </w:r>
          </w:p>
          <w:p w14:paraId="1AE916E2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T,IN::T,IN::T,IN::T,IN::T,IN::T,IN::T,IN::T,IN::T,IN::T,IN::L,IN::L,IN::L,IN::L,IN::L,IN::F,\</w:t>
            </w:r>
          </w:p>
          <w:p w14:paraId="7B1FAEF8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T,IN::T,IN::T,IN::T,IN::T,IN::T,IN::T,IN::T,IN::T,IN::T,IN::T,IN::T,IN::T,IN::T,IN::T,\</w:t>
            </w:r>
          </w:p>
          <w:p w14:paraId="09885C41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T,IN::T,IN::T,IN::T,IN::T,IN::T,IN::T,IN::T,IN::T,IN::T,IN::T,IN::L,IN::L,IN::L,IN::L,IN::T,\</w:t>
            </w:r>
          </w:p>
          <w:p w14:paraId="4F47DC57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T,IN::T,IN::T,IN::T,IN::T,IN::T,IN::T,IN::T,IN::T,IN::T,IN::T,IN::T,IN::T,IN::T,IN::T,\</w:t>
            </w:r>
          </w:p>
          <w:p w14:paraId="12DCCE53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T,IN::T,IN::T,IN::T,IN::T,IN::T,IN::T,IN::T,IN::T,IN::T,IN::T,IN::L,IN::L,IN::L,IN::L,IN::F,\</w:t>
            </w:r>
          </w:p>
          <w:p w14:paraId="3BE3FC07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34486306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580BA5C9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51E3EA3C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2F9DCDF3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53F2A810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1F263DEA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\</w:t>
            </w:r>
          </w:p>
          <w:p w14:paraId="1921F428" w14:textId="77777777" w:rsidR="00B82D71" w:rsidRPr="001C2EC1" w:rsidRDefault="00B82D71" w:rsidP="00043681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N::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F,IN::F,IN::F,IN::F,IN::F,IN::F,IN::F,IN::F,IN::F,IN::F,IN::F,IN::F,IN::F,IN::F,IN::F,IN::F, \</w:t>
            </w:r>
          </w:p>
        </w:tc>
      </w:tr>
    </w:tbl>
    <w:bookmarkEnd w:id="236"/>
    <w:p w14:paraId="7D6F0088" w14:textId="19AF304A" w:rsidR="00B82D71" w:rsidRPr="00C40CC4" w:rsidRDefault="00B82D71" w:rsidP="00B82D7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80CD9">
        <w:rPr>
          <w:rFonts w:ascii="Times New Roman" w:hAnsi="Times New Roman" w:cs="Times New Roman"/>
          <w:sz w:val="28"/>
          <w:szCs w:val="28"/>
        </w:rPr>
        <w:lastRenderedPageBreak/>
        <w:t xml:space="preserve">Листинг 2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Структура таблицы лексе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977"/>
      </w:tblGrid>
      <w:tr w:rsidR="00B82D71" w:rsidRPr="00C61E5A" w14:paraId="5A41E38C" w14:textId="77777777" w:rsidTr="005F3C2D">
        <w:trPr>
          <w:trHeight w:val="3251"/>
        </w:trPr>
        <w:tc>
          <w:tcPr>
            <w:tcW w:w="9977" w:type="dxa"/>
          </w:tcPr>
          <w:p w14:paraId="2674583F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struct LEX</w:t>
            </w:r>
          </w:p>
          <w:p w14:paraId="586A1FA8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{</w:t>
            </w:r>
          </w:p>
          <w:p w14:paraId="7A4D67C3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T::</w:t>
            </w:r>
            <w:proofErr w:type="spellStart"/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692AE16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T::</w:t>
            </w:r>
            <w:proofErr w:type="spellStart"/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442D3A6A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626C5BC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(</w:t>
            </w:r>
            <w:proofErr w:type="gramEnd"/>
          </w:p>
          <w:p w14:paraId="687C6CE0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T::</w:t>
            </w:r>
            <w:proofErr w:type="spellStart"/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_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, IT::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_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) {</w:t>
            </w:r>
          </w:p>
          <w:p w14:paraId="0869B455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_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5A37C405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_</w:t>
            </w:r>
            <w:proofErr w:type="spell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2867D4ED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32604B29" w14:textId="77777777" w:rsidR="00B82D71" w:rsidRPr="001C2EC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LEX(</w:t>
            </w:r>
            <w:proofErr w:type="gramEnd"/>
            <w:r w:rsidRPr="001C2EC1">
              <w:rPr>
                <w:rFonts w:ascii="Courier New" w:hAnsi="Courier New" w:cs="Courier New"/>
                <w:sz w:val="24"/>
                <w:szCs w:val="24"/>
                <w:lang w:val="en-US"/>
              </w:rPr>
              <w:t>) {}</w:t>
            </w:r>
          </w:p>
          <w:p w14:paraId="33302D2D" w14:textId="77777777" w:rsidR="00B82D71" w:rsidRPr="0037705A" w:rsidRDefault="00B82D71" w:rsidP="005F3C2D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 w:rsidRPr="0037705A">
              <w:rPr>
                <w:rFonts w:ascii="Courier New" w:hAnsi="Courier New" w:cs="Courier New"/>
                <w:sz w:val="24"/>
                <w:szCs w:val="24"/>
                <w:lang w:val="en-US"/>
              </w:rPr>
              <w:t>};</w:t>
            </w:r>
          </w:p>
        </w:tc>
      </w:tr>
    </w:tbl>
    <w:p w14:paraId="2CC367A6" w14:textId="77777777" w:rsidR="00B82D71" w:rsidRPr="00C40CC4" w:rsidRDefault="00B82D71" w:rsidP="00B82D71">
      <w:pPr>
        <w:pStyle w:val="a3"/>
        <w:spacing w:befor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3 – Пример конеч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:rsidRPr="00046E8D" w14:paraId="7F1869F9" w14:textId="77777777" w:rsidTr="005F3C2D">
        <w:tc>
          <w:tcPr>
            <w:tcW w:w="10025" w:type="dxa"/>
          </w:tcPr>
          <w:p w14:paraId="7557C24E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FST </w:t>
            </w:r>
            <w:proofErr w:type="spellStart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proofErr w:type="spellEnd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42C60E84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4327B23F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5,</w:t>
            </w:r>
          </w:p>
          <w:p w14:paraId="64EE01FC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1)),</w:t>
            </w:r>
          </w:p>
          <w:p w14:paraId="19CF1E5B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2)),</w:t>
            </w:r>
          </w:p>
          <w:p w14:paraId="39CC3B90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u', 3)),</w:t>
            </w:r>
          </w:p>
          <w:p w14:paraId="6B15C71F" w14:textId="77777777" w:rsidR="00B82D71" w:rsidRPr="0004368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e', 4)),</w:t>
            </w:r>
          </w:p>
          <w:p w14:paraId="3D84D8DD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B82D71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B82D71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4D48DB78" w14:textId="2C805FA4" w:rsidR="00B82D71" w:rsidRPr="00046E8D" w:rsidRDefault="00B82D71" w:rsidP="00B82D71">
            <w:pPr>
              <w:rPr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</w:tc>
      </w:tr>
    </w:tbl>
    <w:p w14:paraId="66A67E6D" w14:textId="77777777" w:rsidR="00B82D71" w:rsidRDefault="00B82D71" w:rsidP="00B82D71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C4CF6F0" w14:textId="77777777" w:rsidR="00B82D71" w:rsidRDefault="00B82D71" w:rsidP="00B82D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4 – Структура таблицы идентификатор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:rsidRPr="00046E8D" w14:paraId="67A3769C" w14:textId="77777777" w:rsidTr="005F3C2D">
        <w:tc>
          <w:tcPr>
            <w:tcW w:w="10025" w:type="dxa"/>
          </w:tcPr>
          <w:p w14:paraId="6CF7E676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uct Entry</w:t>
            </w:r>
          </w:p>
          <w:p w14:paraId="7D513353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{</w:t>
            </w:r>
          </w:p>
          <w:p w14:paraId="2F2AFE19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int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xfirstL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1F62E42B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char </w:t>
            </w:r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[</w:t>
            </w:r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_MAXSIZE];</w:t>
            </w:r>
          </w:p>
          <w:p w14:paraId="2FD80C5B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sExternal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0E5EC485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IDDATATYPE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64A5E467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IDTYPE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4B382533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union {</w:t>
            </w:r>
          </w:p>
          <w:p w14:paraId="43F7F0F1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unsigned int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int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19E3181B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char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char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38209362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bool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54C2ECB1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struct</w:t>
            </w:r>
          </w:p>
          <w:p w14:paraId="54FF3730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5DF51410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char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len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1E0F8BAC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char* str;</w:t>
            </w:r>
          </w:p>
          <w:p w14:paraId="556E0180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}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str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783C784B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} value;</w:t>
            </w:r>
          </w:p>
          <w:p w14:paraId="42DFCB8F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ntry(</w:t>
            </w:r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int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xfirstL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const char* id, IDDATATYPE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IDTYPE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, bool e = false) {</w:t>
            </w:r>
          </w:p>
          <w:p w14:paraId="1E90FF99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sExternal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e;</w:t>
            </w:r>
          </w:p>
          <w:p w14:paraId="3BAA5178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xfirstL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xfirstL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10044DFA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10301A15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20655C31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lastRenderedPageBreak/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= CHR)</w:t>
            </w:r>
          </w:p>
          <w:p w14:paraId="6B8E7EFE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54AAC325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alue.vchar</w:t>
            </w:r>
            <w:proofErr w:type="spellEnd"/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'\0';</w:t>
            </w:r>
          </w:p>
          <w:p w14:paraId="360D396F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}</w:t>
            </w:r>
          </w:p>
          <w:p w14:paraId="34612CBE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= INT)</w:t>
            </w:r>
          </w:p>
          <w:p w14:paraId="0EFE5190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4D8BC14D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alue.vint</w:t>
            </w:r>
            <w:proofErr w:type="spellEnd"/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0;</w:t>
            </w:r>
          </w:p>
          <w:p w14:paraId="05838576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}</w:t>
            </w:r>
          </w:p>
          <w:p w14:paraId="21A3B538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= STR)</w:t>
            </w:r>
          </w:p>
          <w:p w14:paraId="206BE569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664CAC3B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alue.vstr.len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0;</w:t>
            </w:r>
          </w:p>
          <w:p w14:paraId="26785164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alue.vstr.str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nullptr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70D729C4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}</w:t>
            </w:r>
          </w:p>
          <w:p w14:paraId="096A2623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datatype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= BOOL)</w:t>
            </w:r>
          </w:p>
          <w:p w14:paraId="4845CFC7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3940CE93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spellStart"/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value.vbool</w:t>
            </w:r>
            <w:proofErr w:type="spellEnd"/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false;</w:t>
            </w:r>
          </w:p>
          <w:p w14:paraId="0641A99C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}</w:t>
            </w:r>
          </w:p>
          <w:p w14:paraId="20146EBC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4AE8EA74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int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len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0;</w:t>
            </w:r>
          </w:p>
          <w:p w14:paraId="64773AE8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= 0; id[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] !</w:t>
            </w:r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= '\0' &amp;&amp;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&lt; ID_MAXSIZE; 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+)</w:t>
            </w:r>
          </w:p>
          <w:p w14:paraId="4D1BBD28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3C34906E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len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+;</w:t>
            </w:r>
          </w:p>
          <w:p w14:paraId="4795B130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id[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] = id[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];</w:t>
            </w:r>
          </w:p>
          <w:p w14:paraId="54BB677C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}</w:t>
            </w:r>
          </w:p>
          <w:p w14:paraId="347DF336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len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&gt;= ID_MAXSIZE)</w:t>
            </w:r>
          </w:p>
          <w:p w14:paraId="5EE83F6C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</w:t>
            </w:r>
            <w:proofErr w:type="gram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[</w:t>
            </w:r>
            <w:proofErr w:type="gram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D_MAXSIZE - 1] = '\0';</w:t>
            </w:r>
          </w:p>
          <w:p w14:paraId="0ED60627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else</w:t>
            </w:r>
          </w:p>
          <w:p w14:paraId="43B6B992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{</w:t>
            </w:r>
          </w:p>
          <w:p w14:paraId="53F9E0BE" w14:textId="77777777" w:rsidR="00B82D71" w:rsidRPr="00B82D71" w:rsidRDefault="00B82D71" w:rsidP="00B82D7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this-&gt;id[</w:t>
            </w:r>
            <w:proofErr w:type="spellStart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len</w:t>
            </w:r>
            <w:proofErr w:type="spellEnd"/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] = '\0';</w:t>
            </w:r>
          </w:p>
          <w:p w14:paraId="46A29E66" w14:textId="342FB689" w:rsidR="00B82D71" w:rsidRPr="00046E8D" w:rsidRDefault="00B82D71" w:rsidP="00B82D71">
            <w:pPr>
              <w:rPr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82D71">
              <w:rPr>
                <w:rFonts w:ascii="Courier New" w:hAnsi="Courier New" w:cs="Courier New"/>
                <w:color w:val="000000"/>
                <w:sz w:val="24"/>
                <w:szCs w:val="24"/>
              </w:rPr>
              <w:t>}</w:t>
            </w:r>
          </w:p>
        </w:tc>
      </w:tr>
    </w:tbl>
    <w:p w14:paraId="050A2A6C" w14:textId="77777777" w:rsidR="00B82D71" w:rsidRDefault="00B82D71" w:rsidP="00B82D71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720A2C5A" w14:textId="77777777" w:rsidR="00B82D71" w:rsidRDefault="00B82D71" w:rsidP="00B82D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5 – Сообщения об ошибках стадии лексического анализ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:rsidRPr="00046E8D" w14:paraId="3F58407E" w14:textId="77777777" w:rsidTr="005F3C2D">
        <w:tc>
          <w:tcPr>
            <w:tcW w:w="10025" w:type="dxa"/>
          </w:tcPr>
          <w:p w14:paraId="0B545E9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ab/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120, "!Лексического анализа! Ошибка при разборе токена"),</w:t>
            </w:r>
          </w:p>
          <w:p w14:paraId="3EBDEE9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ab/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121, "!Лексического анализа! Используется необъявленный идентификатор"),</w:t>
            </w:r>
          </w:p>
          <w:p w14:paraId="177817D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ab/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122, "!Лексического анализа! Идентификатор не имеет типа"),</w:t>
            </w:r>
          </w:p>
          <w:p w14:paraId="753750E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ERROR_ENTRY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ODEF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123),</w:t>
            </w:r>
          </w:p>
          <w:p w14:paraId="662841F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124, "!</w:t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>Лексического</w:t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>анализа</w:t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! </w:t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>Отсутствует точка входа"),</w:t>
            </w:r>
          </w:p>
          <w:p w14:paraId="31770DC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6F008A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ab/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125, "!Лексического анализа! Обнаружена вторая точка входа"),</w:t>
            </w:r>
          </w:p>
        </w:tc>
      </w:tr>
    </w:tbl>
    <w:p w14:paraId="37AEFA44" w14:textId="77777777" w:rsidR="00B82D71" w:rsidRPr="009B4056" w:rsidRDefault="00B82D71" w:rsidP="00B82D71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pPr w:leftFromText="180" w:rightFromText="180" w:horzAnchor="margin" w:tblpY="1224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36"/>
      </w:tblGrid>
      <w:tr w:rsidR="00B82D71" w:rsidRPr="00616DA2" w14:paraId="482A921C" w14:textId="77777777" w:rsidTr="005F3C2D">
        <w:trPr>
          <w:trHeight w:val="10905"/>
        </w:trPr>
        <w:tc>
          <w:tcPr>
            <w:tcW w:w="7083" w:type="dxa"/>
          </w:tcPr>
          <w:p w14:paraId="4EC3CA09" w14:textId="77777777" w:rsidR="00B82D71" w:rsidRPr="00616DA2" w:rsidRDefault="00B82D71" w:rsidP="00616D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6DA2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472CC325" wp14:editId="1B4736F7">
                  <wp:extent cx="4450935" cy="6909845"/>
                  <wp:effectExtent l="0" t="0" r="6985" b="571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5"/>
                          <pic:cNvPicPr/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0935" cy="6909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03CC03C" w14:textId="46FB4029" w:rsidR="00B82D71" w:rsidRPr="009B61CC" w:rsidRDefault="00B82D71" w:rsidP="00616DA2">
      <w:pPr>
        <w:rPr>
          <w:rFonts w:ascii="Times New Roman" w:hAnsi="Times New Roman" w:cs="Times New Roman"/>
          <w:sz w:val="28"/>
          <w:szCs w:val="28"/>
        </w:rPr>
      </w:pPr>
      <w:r w:rsidRPr="00616DA2">
        <w:rPr>
          <w:rFonts w:ascii="Times New Roman" w:hAnsi="Times New Roman" w:cs="Times New Roman"/>
          <w:sz w:val="28"/>
          <w:szCs w:val="28"/>
        </w:rPr>
        <w:t>Листинг 6 – Таблица идентификаторов контрольного пример</w:t>
      </w:r>
      <w:bookmarkStart w:id="237" w:name="_Toc58769503"/>
      <w:bookmarkStart w:id="238" w:name="_Toc58778377"/>
      <w:bookmarkStart w:id="239" w:name="_Toc154019091"/>
      <w:r w:rsidRPr="00616DA2">
        <w:rPr>
          <w:rFonts w:ascii="Times New Roman" w:hAnsi="Times New Roman" w:cs="Times New Roman"/>
          <w:sz w:val="28"/>
          <w:szCs w:val="28"/>
        </w:rPr>
        <w:t>а</w:t>
      </w:r>
    </w:p>
    <w:p w14:paraId="35A77D0A" w14:textId="77777777" w:rsidR="00B82D71" w:rsidRPr="009B61CC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7574A7CC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17562A0F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5F98391F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6DD43286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00A33DD6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1187F7A9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2834DBB9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0EDE1892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79615863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2688D121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69CBA44B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446AD21F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510BD949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4E9BA02F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435CFCAC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615624E7" w14:textId="77777777" w:rsidR="00B82D71" w:rsidRPr="00616DA2" w:rsidRDefault="00B82D71" w:rsidP="00616DA2">
      <w:pPr>
        <w:rPr>
          <w:rFonts w:ascii="Times New Roman" w:hAnsi="Times New Roman" w:cs="Times New Roman"/>
          <w:bCs/>
          <w:sz w:val="28"/>
          <w:szCs w:val="28"/>
        </w:rPr>
      </w:pPr>
    </w:p>
    <w:p w14:paraId="6EBEE8B1" w14:textId="77777777" w:rsidR="00616DA2" w:rsidRPr="009B61CC" w:rsidRDefault="00616DA2" w:rsidP="00616DA2">
      <w:pPr>
        <w:rPr>
          <w:rFonts w:ascii="Times New Roman" w:hAnsi="Times New Roman" w:cs="Times New Roman"/>
          <w:sz w:val="28"/>
          <w:szCs w:val="28"/>
        </w:rPr>
      </w:pPr>
    </w:p>
    <w:p w14:paraId="515E55B3" w14:textId="77777777" w:rsidR="00616DA2" w:rsidRPr="009B61CC" w:rsidRDefault="00616DA2" w:rsidP="00616DA2">
      <w:pPr>
        <w:rPr>
          <w:rFonts w:ascii="Times New Roman" w:hAnsi="Times New Roman" w:cs="Times New Roman"/>
          <w:sz w:val="28"/>
          <w:szCs w:val="28"/>
        </w:rPr>
      </w:pPr>
    </w:p>
    <w:p w14:paraId="4EFFAEAC" w14:textId="77777777" w:rsidR="00616DA2" w:rsidRPr="009B61CC" w:rsidRDefault="00616DA2" w:rsidP="00616DA2">
      <w:pPr>
        <w:rPr>
          <w:rFonts w:ascii="Times New Roman" w:hAnsi="Times New Roman" w:cs="Times New Roman"/>
          <w:sz w:val="28"/>
          <w:szCs w:val="28"/>
        </w:rPr>
      </w:pPr>
    </w:p>
    <w:p w14:paraId="52AF01F3" w14:textId="77777777" w:rsidR="00616DA2" w:rsidRPr="009B61CC" w:rsidRDefault="00616DA2" w:rsidP="00616DA2">
      <w:pPr>
        <w:rPr>
          <w:rFonts w:ascii="Times New Roman" w:hAnsi="Times New Roman" w:cs="Times New Roman"/>
          <w:sz w:val="28"/>
          <w:szCs w:val="28"/>
        </w:rPr>
      </w:pPr>
    </w:p>
    <w:p w14:paraId="40D2AAA1" w14:textId="41DCE7A2" w:rsidR="00B82D71" w:rsidRPr="009B61CC" w:rsidRDefault="00B82D71" w:rsidP="00616DA2">
      <w:pPr>
        <w:rPr>
          <w:rFonts w:ascii="Times New Roman" w:hAnsi="Times New Roman" w:cs="Times New Roman"/>
          <w:sz w:val="28"/>
          <w:szCs w:val="28"/>
        </w:rPr>
      </w:pPr>
      <w:r w:rsidRPr="00616DA2">
        <w:rPr>
          <w:rFonts w:ascii="Times New Roman" w:hAnsi="Times New Roman" w:cs="Times New Roman"/>
          <w:sz w:val="28"/>
          <w:szCs w:val="28"/>
        </w:rPr>
        <w:t>Листинг 7 – Таблица лексем контрольного примера</w:t>
      </w:r>
    </w:p>
    <w:p w14:paraId="3452B711" w14:textId="77777777" w:rsidR="00687C2B" w:rsidRPr="009B61CC" w:rsidRDefault="00687C2B" w:rsidP="00616DA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4"/>
      </w:tblGrid>
      <w:tr w:rsidR="00B82D71" w14:paraId="2BE11FF4" w14:textId="77777777" w:rsidTr="005F3C2D">
        <w:tc>
          <w:tcPr>
            <w:tcW w:w="9344" w:type="dxa"/>
          </w:tcPr>
          <w:p w14:paraId="6CE8ADD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>Позиция  №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 строки    № столбца   Лексема        </w:t>
            </w:r>
          </w:p>
          <w:p w14:paraId="3562ED26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</w:rPr>
              <w:lastRenderedPageBreak/>
              <w:t xml:space="preserve">0        1           1           </w:t>
            </w: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d</w:t>
            </w: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              -1                       </w:t>
            </w:r>
          </w:p>
          <w:p w14:paraId="2F309A0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        1           9           t              -1                       </w:t>
            </w:r>
          </w:p>
          <w:p w14:paraId="7690F1F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        1           14          f              -1                       </w:t>
            </w:r>
          </w:p>
          <w:p w14:paraId="319FE6F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        1           19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0                        </w:t>
            </w:r>
          </w:p>
          <w:p w14:paraId="5E6BDE1A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        1           24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B3485E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        1           2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900DAE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        1           27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{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0DBE6B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        2           2           w              -1                       </w:t>
            </w:r>
          </w:p>
          <w:p w14:paraId="5F2E661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        2           29          l              1                        </w:t>
            </w:r>
          </w:p>
          <w:p w14:paraId="120FBDB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        2           30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00ED561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       3           2           r              -1                       </w:t>
            </w:r>
          </w:p>
          <w:p w14:paraId="2C0C96E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       3           9           l              2                        </w:t>
            </w:r>
          </w:p>
          <w:p w14:paraId="7A071BD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       3           10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DC4550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       4           1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}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FFF7D4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       4           2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777125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       6           1           m              -1                       </w:t>
            </w:r>
          </w:p>
          <w:p w14:paraId="6E07A14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       7           1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{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5C3A69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       8           1           a              -1                       </w:t>
            </w:r>
          </w:p>
          <w:p w14:paraId="2DDAE1D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8       8           5           t              -1                       </w:t>
            </w:r>
          </w:p>
          <w:p w14:paraId="4117FAE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9       8           10          f              -1                       </w:t>
            </w:r>
          </w:p>
          <w:p w14:paraId="500085E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0       8           15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3                        </w:t>
            </w:r>
          </w:p>
          <w:p w14:paraId="3F1D7B3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1       8           21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90C720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2       8           22          t              -1                       </w:t>
            </w:r>
          </w:p>
          <w:p w14:paraId="1D7E4A5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3       8           29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4                        </w:t>
            </w:r>
          </w:p>
          <w:p w14:paraId="10F7758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4       8           30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0064882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5       8           31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BC8C87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6       9           1           a              -1                       </w:t>
            </w:r>
          </w:p>
          <w:p w14:paraId="50BE635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7       9           5           t              -1                       </w:t>
            </w:r>
          </w:p>
          <w:p w14:paraId="32F5724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lastRenderedPageBreak/>
              <w:t xml:space="preserve">28       9           10          f              -1                       </w:t>
            </w:r>
          </w:p>
          <w:p w14:paraId="0D2E8CDA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29       9           15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5                        </w:t>
            </w:r>
          </w:p>
          <w:p w14:paraId="4DDE465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0       9           21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33E15F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1       9           22          t              -1                       </w:t>
            </w:r>
          </w:p>
          <w:p w14:paraId="5FDE20D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2       9           29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6                        </w:t>
            </w:r>
          </w:p>
          <w:p w14:paraId="679FA09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3       9           30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1E0A6A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4       9           31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2675BA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5       10          1           a              -1                       </w:t>
            </w:r>
          </w:p>
          <w:p w14:paraId="62339B4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6       10          5           t              -1                       </w:t>
            </w:r>
          </w:p>
          <w:p w14:paraId="70D9314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7       10          10          f              -1                       </w:t>
            </w:r>
          </w:p>
          <w:p w14:paraId="5743A6D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8       10          15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7                        </w:t>
            </w:r>
          </w:p>
          <w:p w14:paraId="5964554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39       10          19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9296AF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0       10          20          t              -1                       </w:t>
            </w:r>
          </w:p>
          <w:p w14:paraId="44F8CF6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1       10          25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8                        </w:t>
            </w:r>
          </w:p>
          <w:p w14:paraId="1839AE9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2       10          26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7EC6AB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3       10          27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3C7CD3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4       11          1           a              -1                       </w:t>
            </w:r>
          </w:p>
          <w:p w14:paraId="6318C13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5       11          5           t              -1                       </w:t>
            </w:r>
          </w:p>
          <w:p w14:paraId="47B9866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6       11          10          f              -1                       </w:t>
            </w:r>
          </w:p>
          <w:p w14:paraId="3366812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7       11          15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9                        </w:t>
            </w:r>
          </w:p>
          <w:p w14:paraId="7E7482A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8       11          20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6C6808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49       11          21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83D150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0       11          22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A5D906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1       13          1           w              -1                       </w:t>
            </w:r>
          </w:p>
          <w:p w14:paraId="7279A2D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2       13          38          l              10                       </w:t>
            </w:r>
          </w:p>
          <w:p w14:paraId="3F693A2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3       13          39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2E96DA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4       14          1           w              -1                       </w:t>
            </w:r>
          </w:p>
          <w:p w14:paraId="10202D9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5       14          32          l              11                       </w:t>
            </w:r>
          </w:p>
          <w:p w14:paraId="3D8264E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lastRenderedPageBreak/>
              <w:t xml:space="preserve">56       14          33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E65EAB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7       16          1           d              -1                       </w:t>
            </w:r>
          </w:p>
          <w:p w14:paraId="36E9CDB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8       16          9           t              -1                       </w:t>
            </w:r>
          </w:p>
          <w:p w14:paraId="4286970A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59       16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2                       </w:t>
            </w:r>
          </w:p>
          <w:p w14:paraId="405D2A2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0       16          26          v              -1                       </w:t>
            </w:r>
          </w:p>
          <w:p w14:paraId="5126297A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1       16          28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7                        </w:t>
            </w:r>
          </w:p>
          <w:p w14:paraId="4011FFF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2       16          32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0D958DF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3       16          33          l              13                       </w:t>
            </w:r>
          </w:p>
          <w:p w14:paraId="3D74BB9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4       16          3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24C53E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5       16          36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053CE2C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6       19          1           d              -1                       </w:t>
            </w:r>
          </w:p>
          <w:p w14:paraId="0BD39AF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7       19          9           t              -1                       </w:t>
            </w:r>
          </w:p>
          <w:p w14:paraId="4FEBFC6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8       19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4                       </w:t>
            </w:r>
          </w:p>
          <w:p w14:paraId="2B3F922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69       19          19          v              -1                       </w:t>
            </w:r>
          </w:p>
          <w:p w14:paraId="40D6B09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0       19          21          l              15                       </w:t>
            </w:r>
          </w:p>
          <w:p w14:paraId="07427E0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1       19          2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CEAC51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2       20          1           d              -1                       </w:t>
            </w:r>
          </w:p>
          <w:p w14:paraId="7596D8D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3       20          9           t              -1                       </w:t>
            </w:r>
          </w:p>
          <w:p w14:paraId="3708BA3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4       20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6                       </w:t>
            </w:r>
          </w:p>
          <w:p w14:paraId="64DDC12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5       20          19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A47CCD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6       22          1           u              -1                       </w:t>
            </w:r>
          </w:p>
          <w:p w14:paraId="1F89F52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7       22          7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0A8E909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8       22          8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4                       </w:t>
            </w:r>
          </w:p>
          <w:p w14:paraId="1A4EC0C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79       22          12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A45B7A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0       22          14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[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FA27D9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1       23          2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6                       </w:t>
            </w:r>
          </w:p>
          <w:p w14:paraId="57B81AF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2       23          8           v              -1                       </w:t>
            </w:r>
          </w:p>
          <w:p w14:paraId="4CEF2FC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3       23          10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9                        </w:t>
            </w:r>
          </w:p>
          <w:p w14:paraId="0F099C8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lastRenderedPageBreak/>
              <w:t xml:space="preserve">84       23          15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EC76ED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5       23          16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3F5037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6       23          17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9934E7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7       24          2           o              -1                       </w:t>
            </w:r>
          </w:p>
          <w:p w14:paraId="133506D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8       24          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4542C0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89       24          6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6                       </w:t>
            </w:r>
          </w:p>
          <w:p w14:paraId="5C295AF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0       24          12          b              -1                       </w:t>
            </w:r>
          </w:p>
          <w:p w14:paraId="399464F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1       24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2                       </w:t>
            </w:r>
          </w:p>
          <w:p w14:paraId="0CF2356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2       24          2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2F7191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3       24          27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[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C8B5AE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4       25          3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4                       </w:t>
            </w:r>
          </w:p>
          <w:p w14:paraId="292C3DC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5       25          8           v              -1                       </w:t>
            </w:r>
          </w:p>
          <w:p w14:paraId="214B6CB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6       25          10          l              17                       </w:t>
            </w:r>
          </w:p>
          <w:p w14:paraId="6596656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7       25          1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5BCC76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8       26          2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]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639BF7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99       26          3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072E8E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0      27          2           o              -1                       </w:t>
            </w:r>
          </w:p>
          <w:p w14:paraId="435EF53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1      27          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CF1F10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2      27          6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6                       </w:t>
            </w:r>
          </w:p>
          <w:p w14:paraId="58B8A6A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3      27          12          b              -1                       </w:t>
            </w:r>
          </w:p>
          <w:p w14:paraId="3EDD6FD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4      27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2                       </w:t>
            </w:r>
          </w:p>
          <w:p w14:paraId="50176C0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5      27          2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D98573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6      27          27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[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856601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7      28          3           w              -1                       </w:t>
            </w:r>
          </w:p>
          <w:p w14:paraId="34B182B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8      28          32          l              18                       </w:t>
            </w:r>
          </w:p>
          <w:p w14:paraId="18F1567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09      28          33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D8EE9D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0      29          2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]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EAE02C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1      29          3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4AD30C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lastRenderedPageBreak/>
              <w:t xml:space="preserve">112      30          2           o              -1                       </w:t>
            </w:r>
          </w:p>
          <w:p w14:paraId="2335542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3      30          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FEB354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4      30          6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6                       </w:t>
            </w:r>
          </w:p>
          <w:p w14:paraId="0D6823CA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5      30          12          b              -1                       </w:t>
            </w:r>
          </w:p>
          <w:p w14:paraId="6F31AFEE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6      30          14          </w:t>
            </w:r>
            <w:proofErr w:type="spell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2                       </w:t>
            </w:r>
          </w:p>
          <w:p w14:paraId="60373C76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7      30          25 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2177693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8      30          27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[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92CBAF9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19      31          3           w              -1                       </w:t>
            </w:r>
          </w:p>
          <w:p w14:paraId="640DA691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0      31          32          l              19                       </w:t>
            </w:r>
          </w:p>
          <w:p w14:paraId="7ABBE6C8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1      31          33 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5918C42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2      32          2  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]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0BBE6E5C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3      32          3  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39C839C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4      33          1  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]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671B663" w14:textId="77777777" w:rsidR="00B82D71" w:rsidRPr="00B82D71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5      33          2         </w:t>
            </w:r>
            <w:proofErr w:type="gramStart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B82D71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36ECF1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6      35          1           w              -1                       </w:t>
            </w:r>
          </w:p>
          <w:p w14:paraId="1D0B075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7      35          22          l              20                       </w:t>
            </w:r>
          </w:p>
          <w:p w14:paraId="4B2441C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8      35          23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8FB841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29      36          1           w              -1                       </w:t>
            </w:r>
          </w:p>
          <w:p w14:paraId="7406832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0      36          11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12                       </w:t>
            </w:r>
          </w:p>
          <w:p w14:paraId="38E2362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1      36          22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943441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2      38          1           d              -1                       </w:t>
            </w:r>
          </w:p>
          <w:p w14:paraId="0496FCD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3      38          9           t              -1                       </w:t>
            </w:r>
          </w:p>
          <w:p w14:paraId="2F6FAF6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4      38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1                       </w:t>
            </w:r>
          </w:p>
          <w:p w14:paraId="6AAA068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5      38          18          v              -1                       </w:t>
            </w:r>
          </w:p>
          <w:p w14:paraId="17C9FEC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6      38          20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3                        </w:t>
            </w:r>
          </w:p>
          <w:p w14:paraId="3B40E56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7      38          26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3AE501A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8      38          36          l              22                       </w:t>
            </w:r>
          </w:p>
          <w:p w14:paraId="1143D68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39      38          37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28AC8A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lastRenderedPageBreak/>
              <w:t xml:space="preserve">140      38          38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140519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1      39          1           d              -1                       </w:t>
            </w:r>
          </w:p>
          <w:p w14:paraId="2B86B3D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2      39          9           t              -1                       </w:t>
            </w:r>
          </w:p>
          <w:p w14:paraId="69AE42D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3      39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3                       </w:t>
            </w:r>
          </w:p>
          <w:p w14:paraId="5D46A54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4      39          19          v              -1                       </w:t>
            </w:r>
          </w:p>
          <w:p w14:paraId="7A4005C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5      39          21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5                        </w:t>
            </w:r>
          </w:p>
          <w:p w14:paraId="0529E9A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6      39          27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3F6519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7      39          33          l              24                       </w:t>
            </w:r>
          </w:p>
          <w:p w14:paraId="0BA5BD9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8      39          34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068181C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49      39          3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471CF7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0      41          1           w              -1                       </w:t>
            </w:r>
          </w:p>
          <w:p w14:paraId="7D3144F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1      41          11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1                       </w:t>
            </w:r>
          </w:p>
          <w:p w14:paraId="662FF38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2      41          14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589D56D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3      42          1           w              -1                       </w:t>
            </w:r>
          </w:p>
          <w:p w14:paraId="27190159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4      42          11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3                       </w:t>
            </w:r>
          </w:p>
          <w:p w14:paraId="0555704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5      42          15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9C0149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6      44          1           d              -1                       </w:t>
            </w:r>
          </w:p>
          <w:p w14:paraId="18E236A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7      44          9           t              -1                       </w:t>
            </w:r>
          </w:p>
          <w:p w14:paraId="39566F31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8      44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5                       </w:t>
            </w:r>
          </w:p>
          <w:p w14:paraId="43F48730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59      44          16          v              -1                       </w:t>
            </w:r>
          </w:p>
          <w:p w14:paraId="16F314DB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0      44          18          l              26                       </w:t>
            </w:r>
          </w:p>
          <w:p w14:paraId="0673D5E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1      44          21          v              -1                       </w:t>
            </w:r>
          </w:p>
          <w:p w14:paraId="24E299B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2      44          23          l              27                       </w:t>
            </w:r>
          </w:p>
          <w:p w14:paraId="242F2F2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3      44          24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413013A7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4      45          1           w              -1                       </w:t>
            </w:r>
          </w:p>
          <w:p w14:paraId="6C6EC18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5      45          11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5                       </w:t>
            </w:r>
          </w:p>
          <w:p w14:paraId="7002A23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6      45          12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01714D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7      47          1           d              -1                       </w:t>
            </w:r>
          </w:p>
          <w:p w14:paraId="008760BD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lastRenderedPageBreak/>
              <w:t xml:space="preserve">168      47          9           t              -1                       </w:t>
            </w:r>
          </w:p>
          <w:p w14:paraId="6496E3F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69      47          14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8                       </w:t>
            </w:r>
          </w:p>
          <w:p w14:paraId="0BB4422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0      47          18          v              -1                       </w:t>
            </w:r>
          </w:p>
          <w:p w14:paraId="1D5A21F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1      47          22          l              29                       </w:t>
            </w:r>
          </w:p>
          <w:p w14:paraId="25D6C89E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2      47          23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3BDB29D8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3      48          1           w              -1                       </w:t>
            </w:r>
          </w:p>
          <w:p w14:paraId="61E11224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4      48          11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8                       </w:t>
            </w:r>
          </w:p>
          <w:p w14:paraId="1281E4A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5      48          14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1C2D413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6      50          1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25                       </w:t>
            </w:r>
          </w:p>
          <w:p w14:paraId="0F2AD7E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7      50          3           v              -1                       </w:t>
            </w:r>
          </w:p>
          <w:p w14:paraId="79AAAB3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8      50          5           </w:t>
            </w:r>
            <w:proofErr w:type="spell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0                        </w:t>
            </w:r>
          </w:p>
          <w:p w14:paraId="23772A15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79      50          10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2D963E0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80      50          11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)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77D63036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81      50          12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             -1                       </w:t>
            </w:r>
          </w:p>
          <w:p w14:paraId="6F04851F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182      52          1           r              -1                       </w:t>
            </w:r>
          </w:p>
          <w:p w14:paraId="1B73D9B2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183      52          8           l              30                       </w:t>
            </w:r>
          </w:p>
          <w:p w14:paraId="467336A3" w14:textId="77777777" w:rsidR="00B82D71" w:rsidRPr="00D0147F" w:rsidRDefault="00B82D71" w:rsidP="00FC4EDC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184      52          9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  ;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              -1                       </w:t>
            </w:r>
          </w:p>
          <w:p w14:paraId="4D03F52A" w14:textId="77777777" w:rsidR="00B82D71" w:rsidRDefault="00B82D71" w:rsidP="00FC4EDC"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185      53          1         </w:t>
            </w:r>
            <w:proofErr w:type="gramStart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  }</w:t>
            </w:r>
            <w:proofErr w:type="gramEnd"/>
            <w:r w:rsidRPr="00D0147F">
              <w:rPr>
                <w:rFonts w:ascii="Courier New" w:hAnsi="Courier New" w:cs="Courier New"/>
                <w:spacing w:val="-20"/>
                <w:sz w:val="24"/>
                <w:szCs w:val="24"/>
              </w:rPr>
              <w:t xml:space="preserve">              -1</w:t>
            </w:r>
            <w:r w:rsidRPr="00D0147F">
              <w:t xml:space="preserve">                       </w:t>
            </w:r>
          </w:p>
        </w:tc>
      </w:tr>
    </w:tbl>
    <w:p w14:paraId="7693A95B" w14:textId="77777777" w:rsidR="00B82D71" w:rsidRDefault="00B82D71" w:rsidP="00B82D71">
      <w:pPr>
        <w:pStyle w:val="a3"/>
        <w:spacing w:before="360" w:after="240"/>
        <w:outlineLvl w:val="0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14:paraId="19D50079" w14:textId="77777777" w:rsidR="00B82D71" w:rsidRDefault="00B82D71" w:rsidP="00B82D71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br w:type="page"/>
      </w:r>
    </w:p>
    <w:p w14:paraId="1B7FD18A" w14:textId="77777777" w:rsidR="00B82D71" w:rsidRPr="00D0147F" w:rsidRDefault="00B82D71" w:rsidP="00B82D71">
      <w:pPr>
        <w:pStyle w:val="a3"/>
        <w:spacing w:before="360" w:after="240"/>
        <w:outlineLvl w:val="0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14:paraId="11965BB9" w14:textId="77777777" w:rsidR="00B82D71" w:rsidRDefault="00B82D71" w:rsidP="00B82D71">
      <w:pPr>
        <w:pStyle w:val="a3"/>
        <w:spacing w:before="360" w:after="2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40" w:name="_Toc185266961"/>
      <w:r w:rsidRPr="00B04346">
        <w:rPr>
          <w:rFonts w:ascii="Times New Roman" w:hAnsi="Times New Roman" w:cs="Times New Roman"/>
          <w:b/>
          <w:sz w:val="28"/>
          <w:szCs w:val="28"/>
        </w:rPr>
        <w:t>Приложение В</w:t>
      </w:r>
      <w:bookmarkEnd w:id="237"/>
      <w:bookmarkEnd w:id="238"/>
      <w:bookmarkEnd w:id="239"/>
      <w:bookmarkEnd w:id="240"/>
    </w:p>
    <w:p w14:paraId="504991B6" w14:textId="77777777" w:rsidR="00B82D71" w:rsidRPr="00926A90" w:rsidRDefault="00B82D71" w:rsidP="00B82D71">
      <w:pPr>
        <w:pStyle w:val="a3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Листн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1 – 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YVA</w:t>
      </w:r>
      <w:r w:rsidRPr="00324B35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:rsidRPr="00CC7A61" w14:paraId="46638347" w14:textId="77777777" w:rsidTr="005F3C2D">
        <w:tc>
          <w:tcPr>
            <w:tcW w:w="10025" w:type="dxa"/>
          </w:tcPr>
          <w:p w14:paraId="3167D43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S'), TS('$'),</w:t>
            </w:r>
          </w:p>
          <w:p w14:paraId="7745782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9,</w:t>
            </w:r>
          </w:p>
          <w:p w14:paraId="3F1E79A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S'), GRB_ERROR_SERIES + 0,</w:t>
            </w:r>
          </w:p>
          <w:p w14:paraId="0F2D083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7,</w:t>
            </w:r>
          </w:p>
          <w:p w14:paraId="4DA0904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7, TS('m'), TS('{'), NS('N'), TS('r'), NS('E'), TS(';'), TS('}')),</w:t>
            </w:r>
          </w:p>
          <w:p w14:paraId="23CACD8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6, TS('m'), TS('{'), TS('r'), NS('E'), TS(';'), TS('}')),</w:t>
            </w:r>
          </w:p>
          <w:p w14:paraId="363B8B8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5, TS('d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{'), NS('N'), TS('r'), NS('E'), TS(';'), TS('}'), TS(';'), NS('S')),</w:t>
            </w:r>
          </w:p>
          <w:p w14:paraId="2565CCC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4, TS('d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{'), TS('r'), NS('E'), TS(';'), TS('}'), TS(';'), NS('S')),</w:t>
            </w:r>
          </w:p>
          <w:p w14:paraId="4D6DFAB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4, TS('d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{'), NS('N'), TS('r'), NS('E'), TS(';'), TS('}'), TS(';'), NS('S')),</w:t>
            </w:r>
          </w:p>
          <w:p w14:paraId="0F37DAB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3, TS('d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{'), TS('r'), NS('E'), TS(';'), TS('}'), TS(';'), NS('S')),</w:t>
            </w:r>
          </w:p>
          <w:p w14:paraId="6CCEFDC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6, TS('m'), TS('{'), TS('r'), NS('E'), TS(';'), TS('}'))</w:t>
            </w:r>
          </w:p>
          <w:p w14:paraId="5BEA2D2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41D23E9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N'), GRB_ERROR_SERIES + 1,</w:t>
            </w:r>
          </w:p>
          <w:p w14:paraId="39B87E3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18,</w:t>
            </w:r>
          </w:p>
          <w:p w14:paraId="75CE45B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d'), TS('t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),</w:t>
            </w:r>
          </w:p>
          <w:p w14:paraId="0555597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d'), TS('t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, NS('N')),</w:t>
            </w:r>
          </w:p>
          <w:p w14:paraId="365712B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6, TS('d'), TS('t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v'), NS('E'), TS(';')),</w:t>
            </w:r>
          </w:p>
          <w:p w14:paraId="4575A51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7, TS('d'), TS('t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v'), NS('E'), TS(';'), NS('N')),</w:t>
            </w:r>
          </w:p>
          <w:p w14:paraId="4D4B161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v'), NS('E'), TS(';')),</w:t>
            </w:r>
          </w:p>
          <w:p w14:paraId="549AFC5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v'), NS('E'), TS(';'), NS('N')),</w:t>
            </w:r>
          </w:p>
          <w:p w14:paraId="58CF983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9, TS('a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;'), NS('N')),</w:t>
            </w:r>
          </w:p>
          <w:p w14:paraId="2F0EF3B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a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;')),</w:t>
            </w:r>
          </w:p>
          <w:p w14:paraId="6BA93BE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a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;'), NS('N')),</w:t>
            </w:r>
          </w:p>
          <w:p w14:paraId="566BE72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7, TS('a'), TS('t'), TS('f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;')),</w:t>
            </w:r>
          </w:p>
          <w:p w14:paraId="048ED18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w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, NS('N')),</w:t>
            </w:r>
          </w:p>
          <w:p w14:paraId="760806A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w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),</w:t>
            </w:r>
          </w:p>
          <w:p w14:paraId="2CF3DE6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w'), TS('l'), TS(';'), NS('N')),</w:t>
            </w:r>
          </w:p>
          <w:p w14:paraId="22A7F60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w'), TS('l'), TS(';')),</w:t>
            </w:r>
          </w:p>
          <w:p w14:paraId="20953D0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o'), TS('('), NS('B'), TS(')'), TS('['), NS('N'), TS(']'), TS(';')),</w:t>
            </w:r>
          </w:p>
          <w:p w14:paraId="18525BD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9, TS('o'), TS('('), NS('B'), TS(')'), TS('['), NS('N'), TS(']'), TS(';'), NS('N')),</w:t>
            </w:r>
          </w:p>
          <w:p w14:paraId="2A9AAA2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u'), TS('('), NS('B'), TS(')'), TS('['), NS('N'), TS(']'), TS(';')),</w:t>
            </w:r>
          </w:p>
          <w:p w14:paraId="0A7DE8C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9, TS('u'), TS('('), NS('B'), TS(')'), TS('['), NS('N'), TS(']'), TS(';'), NS('N'))</w:t>
            </w:r>
          </w:p>
          <w:p w14:paraId="1B5872B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2B34939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E'), GRB_ERROR_SERIES + 2,</w:t>
            </w:r>
          </w:p>
          <w:p w14:paraId="1B0EF6E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16,</w:t>
            </w:r>
          </w:p>
          <w:p w14:paraId="2822B6BD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56C93AB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l')),</w:t>
            </w:r>
          </w:p>
          <w:p w14:paraId="00DD5D7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n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4757447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n'), TS('l')),</w:t>
            </w:r>
          </w:p>
          <w:p w14:paraId="79E9955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('), NS('E'), TS(')')),</w:t>
            </w:r>
          </w:p>
          <w:p w14:paraId="111229C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W'), TS(')')),</w:t>
            </w:r>
          </w:p>
          <w:p w14:paraId="00DA948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),</w:t>
            </w:r>
          </w:p>
          <w:p w14:paraId="5C81174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NS('M')),</w:t>
            </w:r>
          </w:p>
          <w:p w14:paraId="5F679C0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l'), NS('M')),</w:t>
            </w:r>
          </w:p>
          <w:p w14:paraId="24DA4AB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n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NS('M')),</w:t>
            </w:r>
          </w:p>
          <w:p w14:paraId="6570CD2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n'), TS('l'), NS('M')),</w:t>
            </w:r>
          </w:p>
          <w:p w14:paraId="337A60D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n'), TS('('), NS('E'), TS(')')),</w:t>
            </w:r>
          </w:p>
          <w:p w14:paraId="78E25A5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n'), TS('('), NS('E'), TS(')'), NS('M')),</w:t>
            </w:r>
          </w:p>
          <w:p w14:paraId="1EAFCE7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('), NS('E'), TS(')'), NS('M')),</w:t>
            </w:r>
          </w:p>
          <w:p w14:paraId="598F5FA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('), NS('E'), TS(')'), NS('M')),</w:t>
            </w:r>
          </w:p>
          <w:p w14:paraId="6C554FA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W'), TS(')'), NS('M'))</w:t>
            </w:r>
          </w:p>
          <w:p w14:paraId="1FDD862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10710AF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M'), GRB_ERROR_SERIES + 3,</w:t>
            </w:r>
          </w:p>
          <w:p w14:paraId="5BBF974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</w:t>
            </w:r>
          </w:p>
          <w:p w14:paraId="601B52F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v'), NS('E')),</w:t>
            </w:r>
          </w:p>
          <w:p w14:paraId="13499A5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v'), TS('('), NS('E'), TS(')')),</w:t>
            </w:r>
          </w:p>
          <w:p w14:paraId="09B34E6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v'), TS('('), NS('E'), TS(')'), NS('M')),</w:t>
            </w:r>
          </w:p>
          <w:p w14:paraId="3ED2B75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v'), NS('E'), NS('M'))</w:t>
            </w:r>
          </w:p>
          <w:p w14:paraId="34D0E8E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4D841E1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F'), GRB_ERROR_SERIES + 4,</w:t>
            </w:r>
          </w:p>
          <w:p w14:paraId="6083445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5,</w:t>
            </w:r>
          </w:p>
          <w:p w14:paraId="26E11A8A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t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24C3F9AD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t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,'), NS('F')),</w:t>
            </w:r>
          </w:p>
          <w:p w14:paraId="0D4E17A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07EDFED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,'), NS('F')),</w:t>
            </w:r>
          </w:p>
          <w:p w14:paraId="505564A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,'), NS('F'))</w:t>
            </w:r>
          </w:p>
          <w:p w14:paraId="7703348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510230E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W'), GRB_ERROR_SERIES + 5,</w:t>
            </w:r>
          </w:p>
          <w:p w14:paraId="5C1AC11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</w:t>
            </w:r>
          </w:p>
          <w:p w14:paraId="096E91E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71DF4E9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l')),</w:t>
            </w:r>
          </w:p>
          <w:p w14:paraId="1ED7A9C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,'), NS('W')),</w:t>
            </w:r>
          </w:p>
          <w:p w14:paraId="529877AE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,'), NS('W'))</w:t>
            </w:r>
          </w:p>
          <w:p w14:paraId="3E341FE2" w14:textId="77777777" w:rsidR="00B82D71" w:rsidRPr="0004368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t>),</w:t>
            </w:r>
          </w:p>
          <w:p w14:paraId="70B7FA7D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43681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S('B'), GRB_ERROR_SERIES + 6,</w:t>
            </w:r>
          </w:p>
          <w:p w14:paraId="5D1181F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6,</w:t>
            </w:r>
          </w:p>
          <w:p w14:paraId="03B505C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b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52AA891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, TS('b'), TS('l')),</w:t>
            </w:r>
          </w:p>
          <w:p w14:paraId="735A183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b')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6260B0AD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b'), TS('l')),</w:t>
            </w:r>
          </w:p>
          <w:p w14:paraId="3266D8D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2E9A14A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l'))</w:t>
            </w:r>
          </w:p>
          <w:p w14:paraId="68168B3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43E7298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2B91AF"/>
                <w:sz w:val="24"/>
                <w:szCs w:val="24"/>
              </w:rPr>
            </w:pPr>
          </w:p>
          <w:p w14:paraId="162FE4A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D0147F">
              <w:rPr>
                <w:rFonts w:ascii="Courier New" w:hAnsi="Courier New" w:cs="Courier New"/>
                <w:color w:val="2B91AF"/>
                <w:sz w:val="24"/>
                <w:szCs w:val="24"/>
              </w:rPr>
              <w:t>);</w:t>
            </w:r>
          </w:p>
        </w:tc>
      </w:tr>
    </w:tbl>
    <w:p w14:paraId="33D24167" w14:textId="4C1968B2" w:rsidR="00B82D71" w:rsidRDefault="00B82D71" w:rsidP="00B82D71">
      <w:pPr>
        <w:pStyle w:val="a3"/>
        <w:spacing w:before="24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Листн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 – Структура магазин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14:paraId="3DC596B5" w14:textId="77777777" w:rsidTr="005F3C2D">
        <w:tc>
          <w:tcPr>
            <w:tcW w:w="10025" w:type="dxa"/>
          </w:tcPr>
          <w:p w14:paraId="2423D3D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truc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</w:p>
          <w:p w14:paraId="0D82237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{</w:t>
            </w:r>
          </w:p>
          <w:p w14:paraId="54974F9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enum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RC_STEP {</w:t>
            </w:r>
          </w:p>
          <w:p w14:paraId="4BD5390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S_OK,</w:t>
            </w:r>
          </w:p>
          <w:p w14:paraId="4DF8E3C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S_NORULE,</w:t>
            </w:r>
          </w:p>
          <w:p w14:paraId="60484D1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S_NORULECHAIN,</w:t>
            </w:r>
          </w:p>
          <w:p w14:paraId="50C37EB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S_ERROR,</w:t>
            </w:r>
          </w:p>
          <w:p w14:paraId="76E043B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TS_OK,</w:t>
            </w:r>
          </w:p>
          <w:p w14:paraId="149371A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TS_NOK,</w:t>
            </w:r>
          </w:p>
          <w:p w14:paraId="777C760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ENTA_END,</w:t>
            </w:r>
          </w:p>
          <w:p w14:paraId="7CC8BA4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URPRISE</w:t>
            </w:r>
          </w:p>
          <w:p w14:paraId="3B9EA6B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;</w:t>
            </w:r>
          </w:p>
          <w:p w14:paraId="506F40A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truc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Diagnosis</w:t>
            </w:r>
            <w:proofErr w:type="spellEnd"/>
          </w:p>
          <w:p w14:paraId="5710360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23F4E7C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nta_positio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56CC39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RC_STEP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c_step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897585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212499B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_chai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42A878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Diagnosi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3E9D414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Diagnosi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1DDD30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lenta_positio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</w:p>
          <w:p w14:paraId="25F4862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RC_STEP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rc_step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</w:p>
          <w:p w14:paraId="30CBA09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n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</w:p>
          <w:p w14:paraId="0EDCCEE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nrule_chain</w:t>
            </w:r>
            <w:proofErr w:type="spellEnd"/>
          </w:p>
          <w:p w14:paraId="47FAF63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1C3BA6E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} 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diagnosis[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_DIAGN_NUMBER];</w:t>
            </w:r>
          </w:p>
          <w:p w14:paraId="4CD3AE6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FD6983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RBALPHABET*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nta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69A249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nta_positio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27A67B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CEA579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chai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652EE97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nta_siz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53C02BA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B::</w:t>
            </w:r>
            <w:proofErr w:type="spellStart"/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E56F42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X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LEX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x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8E0E07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FSTSTACK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260F475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hallWrit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32F8FF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use_container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&lt;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ack&lt;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Stat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&gt;&gt;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orestat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42B3EB8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0B5E5A6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Mfs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DBDFCA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X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LEX plex,</w:t>
            </w:r>
          </w:p>
          <w:p w14:paraId="3C925C1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B::</w:t>
            </w:r>
            <w:proofErr w:type="spellStart"/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</w:p>
          <w:p w14:paraId="55E4053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houldWrite</w:t>
            </w:r>
            <w:proofErr w:type="spellEnd"/>
          </w:p>
          <w:p w14:paraId="27A922E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1EAC4DB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har*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etCS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har*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buf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532EF50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har*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etCLenta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har*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buf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, short pos, short n = 25);</w:t>
            </w:r>
          </w:p>
          <w:p w14:paraId="4B7AA4D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har*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etDiagnosi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hort n, char*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buf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3B12DF1E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avestat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onst Log::LOG&amp; log);</w:t>
            </w:r>
          </w:p>
          <w:p w14:paraId="5E0643E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reststat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onst Log::LOG&amp; log);</w:t>
            </w:r>
          </w:p>
          <w:p w14:paraId="31681C7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ush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218940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B::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Rule::Chain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hain</w:t>
            </w:r>
            <w:proofErr w:type="spellEnd"/>
          </w:p>
          <w:p w14:paraId="03F40DD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44C2B7A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RC_STEP 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ep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onst Log::LOG&amp; log);</w:t>
            </w:r>
          </w:p>
          <w:p w14:paraId="7D0CA9B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art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onst Log::LOG&amp; log);</w:t>
            </w:r>
          </w:p>
          <w:p w14:paraId="69D7F8DE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avediagnosi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1D7354C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RC_STEP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prc_step</w:t>
            </w:r>
            <w:proofErr w:type="spellEnd"/>
          </w:p>
          <w:p w14:paraId="6C8776D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23E6B9D9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void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rintrule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const Log::LOG&amp; lo);</w:t>
            </w:r>
          </w:p>
          <w:p w14:paraId="6574860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246D6B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truc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Deducation</w:t>
            </w:r>
            <w:proofErr w:type="spellEnd"/>
          </w:p>
          <w:p w14:paraId="32A732D2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5355790E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hort size;</w:t>
            </w:r>
          </w:p>
          <w:p w14:paraId="1111F4F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*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78EF6A43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*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chain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3CC97E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Deducatio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) { size = 0;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rulechains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; };</w:t>
            </w:r>
          </w:p>
          <w:p w14:paraId="2AED6E96" w14:textId="77777777" w:rsidR="00B82D71" w:rsidRPr="0037705A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3770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} </w:t>
            </w:r>
            <w:proofErr w:type="spellStart"/>
            <w:r w:rsidRPr="0037705A">
              <w:rPr>
                <w:rFonts w:ascii="Courier New" w:hAnsi="Courier New" w:cs="Courier New"/>
                <w:sz w:val="24"/>
                <w:szCs w:val="24"/>
                <w:lang w:val="en-US"/>
              </w:rPr>
              <w:t>deducation</w:t>
            </w:r>
            <w:proofErr w:type="spellEnd"/>
            <w:r w:rsidRPr="0037705A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71B84442" w14:textId="77777777" w:rsidR="00B82D71" w:rsidRPr="0037705A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51F9B07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37705A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</w:rPr>
              <w:t>bool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savededucatio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14:paraId="688B298B" w14:textId="77777777" w:rsidR="00B82D71" w:rsidRPr="0088167D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};</w:t>
            </w:r>
          </w:p>
        </w:tc>
      </w:tr>
    </w:tbl>
    <w:p w14:paraId="60337618" w14:textId="77777777" w:rsidR="00B82D71" w:rsidRDefault="00B82D71" w:rsidP="00B82D7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14:paraId="72706567" w14:textId="77777777" w:rsidTr="005F3C2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14:paraId="3146567A" w14:textId="77777777" w:rsidR="00B82D71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FEA26EE" w14:textId="77777777" w:rsidR="00B82D71" w:rsidRDefault="00B82D71" w:rsidP="00B82D71">
      <w:pPr>
        <w:spacing w:before="24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3 – Разбор исходного кода синтаксическим анализатором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25"/>
      </w:tblGrid>
      <w:tr w:rsidR="00B82D71" w14:paraId="7E564136" w14:textId="77777777" w:rsidTr="005F3C2D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46A48" w14:textId="77777777" w:rsidR="00B82D71" w:rsidRDefault="00B82D71" w:rsidP="005F3C2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6C726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6145103" wp14:editId="53F47741">
                  <wp:extent cx="3485311" cy="2259188"/>
                  <wp:effectExtent l="0" t="0" r="1270" b="8255"/>
                  <wp:docPr id="71918619" name="Рисунок 719186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918619" name="Рисунок 71918619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0342" cy="2307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CDFC56" w14:textId="77777777" w:rsidR="00B82D71" w:rsidRDefault="00B82D71" w:rsidP="005F3C2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6C726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2AD76A9D" wp14:editId="2521C248">
                  <wp:extent cx="4495800" cy="2873902"/>
                  <wp:effectExtent l="0" t="0" r="0" b="317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Рисунок 17"/>
                          <pic:cNvPicPr/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1934" cy="2922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2D71" w:rsidRPr="00046788" w14:paraId="2B8F9406" w14:textId="77777777" w:rsidTr="005F3C2D">
        <w:tc>
          <w:tcPr>
            <w:tcW w:w="10025" w:type="dxa"/>
            <w:tcBorders>
              <w:top w:val="single" w:sz="4" w:space="0" w:color="auto"/>
            </w:tcBorders>
          </w:tcPr>
          <w:p w14:paraId="4E10A9E1" w14:textId="77777777" w:rsidR="00B82D71" w:rsidRPr="000073AA" w:rsidRDefault="00B82D71" w:rsidP="005F3C2D">
            <w:pPr>
              <w:pStyle w:val="a3"/>
              <w:tabs>
                <w:tab w:val="left" w:pos="972"/>
              </w:tabs>
              <w:spacing w:before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истинг 4 – Структура грамматики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рейбах</w:t>
            </w:r>
            <w:proofErr w:type="spellEnd"/>
          </w:p>
          <w:p w14:paraId="705200EA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ruct</w:t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</w:p>
          <w:p w14:paraId="14FA0B98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{</w:t>
            </w:r>
          </w:p>
          <w:p w14:paraId="579B7FFD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hort size;</w:t>
            </w:r>
          </w:p>
          <w:p w14:paraId="0389E87A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RBALPHABE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art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5CA84272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RBALPHABE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bottom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E09FD1C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* rules;</w:t>
            </w:r>
          </w:p>
          <w:p w14:paraId="203FF204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) { size = 0;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art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stbottom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; rules = 0; };</w:t>
            </w:r>
          </w:p>
          <w:p w14:paraId="50344AEF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reibach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GRBALPHABE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start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GRBALPHABE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stbootom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shor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siz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, Rule r, ...);</w:t>
            </w:r>
          </w:p>
          <w:p w14:paraId="012B979B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hort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get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GRBALPHABET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nn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Rule&amp; 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p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0063D48D" w14:textId="77777777" w:rsidR="00B82D71" w:rsidRPr="00D0147F" w:rsidRDefault="00B82D71" w:rsidP="005F3C2D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</w:rPr>
              <w:t>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getRule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spellStart"/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short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</w:rPr>
              <w:t xml:space="preserve"> n);</w:t>
            </w:r>
          </w:p>
          <w:p w14:paraId="10DDE464" w14:textId="77777777" w:rsidR="00B82D71" w:rsidRPr="00046788" w:rsidRDefault="00B82D71" w:rsidP="005F3C2D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0147F">
              <w:rPr>
                <w:rFonts w:ascii="Courier New" w:hAnsi="Courier New" w:cs="Courier New"/>
                <w:color w:val="0000FF"/>
                <w:sz w:val="24"/>
                <w:szCs w:val="24"/>
              </w:rPr>
              <w:t>};</w:t>
            </w:r>
          </w:p>
        </w:tc>
      </w:tr>
    </w:tbl>
    <w:p w14:paraId="3E2E8764" w14:textId="77777777" w:rsidR="00B82D71" w:rsidRDefault="00B82D71" w:rsidP="00B82D71">
      <w:pPr>
        <w:pStyle w:val="a3"/>
        <w:tabs>
          <w:tab w:val="left" w:pos="97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1A0CDFAC" w14:textId="77777777" w:rsidR="00B82D71" w:rsidRDefault="00B82D71" w:rsidP="00B82D71">
      <w:pPr>
        <w:spacing w:before="24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5 – Сообщения об ошибках стадии синтаксического анализ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14:paraId="72EE6B04" w14:textId="77777777" w:rsidTr="005F3C2D">
        <w:tc>
          <w:tcPr>
            <w:tcW w:w="10025" w:type="dxa"/>
          </w:tcPr>
          <w:p w14:paraId="7AED82E0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0, "!Синтаксическая! Неверная структура программы"),</w:t>
            </w:r>
          </w:p>
          <w:p w14:paraId="04C2D0D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1, "!Синтаксическая! Ошибочный оператор"),</w:t>
            </w:r>
          </w:p>
          <w:p w14:paraId="40D1F576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2, "!Синтаксическая! Ошибка в выражении"),</w:t>
            </w:r>
          </w:p>
          <w:p w14:paraId="51C27C4B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3, "!Синтаксическая! Ошибка в параметрах функции"),</w:t>
            </w:r>
          </w:p>
          <w:p w14:paraId="2D272D94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4, "!Синтаксическая! Ошибка в параметрах вызываемой функции"),</w:t>
            </w:r>
          </w:p>
          <w:p w14:paraId="530C428F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5, "!Синтаксическая! Ошибка знака в выражении"),</w:t>
            </w:r>
          </w:p>
          <w:p w14:paraId="18623FD8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6, "!Синтаксическая! Ошибка синтаксического анализа"),</w:t>
            </w:r>
          </w:p>
          <w:p w14:paraId="0C37F76C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</w:rPr>
              <w:t>607, "!Синтаксическая! Ошибка условной конструкции"),</w:t>
            </w:r>
          </w:p>
          <w:p w14:paraId="5A1B9551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ERROR_ENTRY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NODEF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608),</w:t>
            </w:r>
          </w:p>
          <w:p w14:paraId="6F3C2F45" w14:textId="77777777" w:rsidR="00B82D71" w:rsidRPr="00D0147F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</w:pP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ERROR_</w:t>
            </w:r>
            <w:proofErr w:type="gramStart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ENTRY(</w:t>
            </w:r>
            <w:proofErr w:type="gramEnd"/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>609, "!</w:t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>Синтаксическая</w:t>
            </w:r>
            <w:r w:rsidRPr="00D0147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! </w:t>
            </w:r>
            <w:r w:rsidRPr="00D0147F">
              <w:rPr>
                <w:rFonts w:ascii="Courier New" w:hAnsi="Courier New" w:cs="Courier New"/>
                <w:sz w:val="24"/>
                <w:szCs w:val="24"/>
              </w:rPr>
              <w:t>Обнаружена синтаксическая ошибка (</w:t>
            </w:r>
            <w:proofErr w:type="spellStart"/>
            <w:r w:rsidRPr="00D0147F">
              <w:rPr>
                <w:rFonts w:ascii="Courier New" w:hAnsi="Courier New" w:cs="Courier New"/>
                <w:sz w:val="24"/>
                <w:szCs w:val="24"/>
              </w:rPr>
              <w:t>Log</w:t>
            </w:r>
            <w:proofErr w:type="spellEnd"/>
            <w:r w:rsidRPr="00D0147F">
              <w:rPr>
                <w:rFonts w:ascii="Courier New" w:hAnsi="Courier New" w:cs="Courier New"/>
                <w:sz w:val="24"/>
                <w:szCs w:val="24"/>
              </w:rPr>
              <w:t>)"),</w:t>
            </w:r>
          </w:p>
        </w:tc>
      </w:tr>
    </w:tbl>
    <w:p w14:paraId="3F8C6985" w14:textId="77777777" w:rsidR="00B82D71" w:rsidRPr="00ED263E" w:rsidRDefault="00B82D71" w:rsidP="00B82D71">
      <w:pPr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14:paraId="39FEA2BD" w14:textId="77777777" w:rsidTr="005F3C2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14:paraId="08B8F0E8" w14:textId="77777777" w:rsidR="00B82D71" w:rsidRDefault="00B82D71" w:rsidP="005F3C2D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8B5F7CF" w14:textId="77777777" w:rsidR="00B82D71" w:rsidRDefault="00B82D71" w:rsidP="00B82D7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F0C784" w14:textId="77777777" w:rsidR="00B82D71" w:rsidRPr="00043681" w:rsidRDefault="00B82D71" w:rsidP="00043681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1" w:name="_Toc58769504"/>
      <w:bookmarkStart w:id="242" w:name="_Toc58778378"/>
      <w:bookmarkStart w:id="243" w:name="_Toc185266962"/>
      <w:r w:rsidRPr="0004368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241"/>
      <w:bookmarkEnd w:id="242"/>
      <w:bookmarkEnd w:id="243"/>
    </w:p>
    <w:p w14:paraId="6B2314F4" w14:textId="77777777" w:rsidR="00B82D71" w:rsidRPr="00096FCE" w:rsidRDefault="00B82D71" w:rsidP="00B82D71">
      <w:pPr>
        <w:spacing w:before="24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1 – Сообщения об ошибках стадии семантического анализ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82D71" w14:paraId="66C30363" w14:textId="77777777" w:rsidTr="005F3C2D">
        <w:tc>
          <w:tcPr>
            <w:tcW w:w="10025" w:type="dxa"/>
          </w:tcPr>
          <w:p w14:paraId="3BE7B42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0, "!Семантическая! Повторное объявление идентификатора"),</w:t>
            </w:r>
          </w:p>
          <w:p w14:paraId="42F7EC9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1, "!Семантическая! Ошибка в возвращаемом значении"),</w:t>
            </w:r>
          </w:p>
          <w:p w14:paraId="3C3CAA0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2, "!Семантическая! Ошибка в передаваемых значениях в функции: количество параметров не совпадает"),</w:t>
            </w:r>
          </w:p>
          <w:p w14:paraId="7E52F54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3, "!Семантическая! Ошибка в передаваемых значениях в функции: типы параметров не совпадают"),</w:t>
            </w:r>
          </w:p>
          <w:p w14:paraId="4F997E5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4, "!Семантическая! Нарушены типы данных в выражении или условной конструкции"),</w:t>
            </w:r>
          </w:p>
          <w:p w14:paraId="4E91852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5, "!Семантическая! Ошибка экспорта: в библиотеке нет такой функции"),</w:t>
            </w:r>
          </w:p>
          <w:p w14:paraId="3FAD50E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6, "!Семантическая! Ошибка экспорта: неверные параметры"),</w:t>
            </w:r>
          </w:p>
          <w:p w14:paraId="770588C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7, "!Семантическая! Ошибка экспорта: ошибочный тип возвращаемого значения"),</w:t>
            </w:r>
          </w:p>
          <w:p w14:paraId="2A5E2D5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8, "!Семантическая! Для строк операторы запрещены"),</w:t>
            </w:r>
          </w:p>
          <w:p w14:paraId="79FE28A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09, "!Семантическая! Ошибочные параметры условной конструкции: строки не могут быть параметрами условной конструкции"),</w:t>
            </w:r>
          </w:p>
          <w:p w14:paraId="266AD53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 xml:space="preserve">710, "!Семантическая! Ошибочный оператор: для типа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</w:rPr>
              <w:t>cha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</w:rPr>
              <w:t xml:space="preserve"> разрешены только операции + и -"),</w:t>
            </w:r>
          </w:p>
          <w:p w14:paraId="6B82F965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11, "!Семантическая! Для логических переменных использование арифметических и побитовых операторов запрещено"),</w:t>
            </w:r>
          </w:p>
          <w:p w14:paraId="1AA6840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ERROR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</w:rPr>
              <w:t>ENTRY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</w:rPr>
              <w:t>712, "!Семантическая! Количество параметров не может быть больше 10"),</w:t>
            </w:r>
          </w:p>
          <w:p w14:paraId="0124404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</w:p>
        </w:tc>
      </w:tr>
    </w:tbl>
    <w:p w14:paraId="6265E91F" w14:textId="77777777" w:rsidR="00B82D71" w:rsidRDefault="00B82D71" w:rsidP="00B82D71">
      <w:pPr>
        <w:spacing w:before="360" w:after="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2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25"/>
      </w:tblGrid>
      <w:tr w:rsidR="00B82D71" w14:paraId="6545BF15" w14:textId="77777777" w:rsidTr="005F3C2D">
        <w:tc>
          <w:tcPr>
            <w:tcW w:w="10025" w:type="dxa"/>
          </w:tcPr>
          <w:p w14:paraId="7AAD2EB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bool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Notation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t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_pos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, LT::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, IT::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60E6F8C0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{</w:t>
            </w:r>
          </w:p>
          <w:p w14:paraId="17E1D3C4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ontainer&lt;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&lt;char&gt;&gt; stack;</w:t>
            </w:r>
          </w:p>
          <w:p w14:paraId="4D85BCE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EACB45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vector&lt;int&gt; ids;</w:t>
            </w:r>
          </w:p>
          <w:p w14:paraId="628E95C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nt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tor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, iterator = 0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right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ft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arams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;</w:t>
            </w:r>
          </w:p>
          <w:p w14:paraId="131544B8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1FA149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_pos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siz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, iterator++) {</w:t>
            </w:r>
          </w:p>
          <w:p w14:paraId="61F5E011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har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em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ema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0A1D0E1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har data 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data;</w:t>
            </w:r>
          </w:p>
          <w:p w14:paraId="4AD7265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ize_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_siz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siz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;</w:t>
            </w:r>
          </w:p>
          <w:p w14:paraId="3AE7F42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table.tabl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typ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= IT::IDTYPE::F) {</w:t>
            </w:r>
          </w:p>
          <w:p w14:paraId="6F8EA714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'@');</w:t>
            </w:r>
          </w:p>
          <w:p w14:paraId="4EAC9078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--;</w:t>
            </w:r>
          </w:p>
          <w:p w14:paraId="4D2F1C24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357750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witch 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em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 {</w:t>
            </w:r>
          </w:p>
          <w:p w14:paraId="6D319995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OPERATOR:</w:t>
            </w:r>
          </w:p>
          <w:p w14:paraId="22DDD5A1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33593591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 != LEX_LEFTHESIS) {</w:t>
            </w:r>
          </w:p>
          <w:p w14:paraId="0068B85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while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get_priori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data) &lt;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get_priori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)) {</w:t>
            </w:r>
          </w:p>
          <w:p w14:paraId="4C75CCE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5E43BE0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67DEB6B0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6613601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105A509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data);</w:t>
            </w:r>
          </w:p>
          <w:p w14:paraId="73D34CF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tor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0C3D30F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228D6B3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6563EB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INVERSION:</w:t>
            </w:r>
          </w:p>
          <w:p w14:paraId="55B105B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0335146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data);</w:t>
            </w:r>
          </w:p>
          <w:p w14:paraId="265C5B8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402F448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70649F4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COMMA:</w:t>
            </w:r>
          </w:p>
          <w:p w14:paraId="5F3FFF8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353B8F14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while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) {</w:t>
            </w:r>
          </w:p>
          <w:p w14:paraId="48ECB75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 == LEX_LEFTHESIS)</w:t>
            </w:r>
          </w:p>
          <w:p w14:paraId="3C42BD4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6765295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2EF087F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5C9CC48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52C58E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--;</w:t>
            </w:r>
          </w:p>
          <w:p w14:paraId="115BFC1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10E324E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750C436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LEFTHESIS:</w:t>
            </w:r>
          </w:p>
          <w:p w14:paraId="7282C62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1DF9544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ft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0123475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em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4173BD40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10301D64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0E43BC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RIGHTHESIS:</w:t>
            </w:r>
          </w:p>
          <w:p w14:paraId="6ED70355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49A7C83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right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44B9CFC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find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_elem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stack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_siz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, LEX_LEFTHESIS))</w:t>
            </w:r>
          </w:p>
          <w:p w14:paraId="2766178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turn false;</w:t>
            </w:r>
          </w:p>
          <w:p w14:paraId="12A0B1D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while (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 != LEX_LEFTHESIS) {</w:t>
            </w:r>
          </w:p>
          <w:p w14:paraId="39D44AB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2044449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760878C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3E0F146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638FB69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 == '@') {</w:t>
            </w:r>
          </w:p>
          <w:p w14:paraId="1B5BED7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) +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to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arams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- 1);</w:t>
            </w:r>
          </w:p>
          <w:p w14:paraId="30B27DD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arams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0;</w:t>
            </w:r>
          </w:p>
          <w:p w14:paraId="4A92B27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78D567C1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DFA3FD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7470D8B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8373070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SEMICOLON:</w:t>
            </w:r>
          </w:p>
          <w:p w14:paraId="6849FCA5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796E3C7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tors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!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= 0 &amp;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!= 0)</w:t>
            </w:r>
          </w:p>
          <w:p w14:paraId="1512FBC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 &amp;&amp; 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 == LEX_RIGHTHESIS ||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 == LEX_LEFTHESIS))</w:t>
            </w:r>
          </w:p>
          <w:p w14:paraId="1452951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||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right_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!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ft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||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-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tor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!= 1)</w:t>
            </w:r>
          </w:p>
          <w:p w14:paraId="3F2EF80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turn false;</w:t>
            </w:r>
          </w:p>
          <w:p w14:paraId="07EE593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while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) {</w:t>
            </w:r>
          </w:p>
          <w:p w14:paraId="5DE0AA8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0EFAF54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4CA17944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69B60DE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fixI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spellStart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iterator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_pos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, ids);</w:t>
            </w:r>
          </w:p>
          <w:p w14:paraId="08413057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turn true;</w:t>
            </w:r>
          </w:p>
          <w:p w14:paraId="47E83B05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332CF83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5F3C630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ID: {</w:t>
            </w:r>
          </w:p>
          <w:p w14:paraId="2AAFCAB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find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c.begin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c.begin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, '@') !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c.end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)</w:t>
            </w:r>
          </w:p>
          <w:p w14:paraId="35010A7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arams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03FBBA0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em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6B1D1C0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!= LT_TI_NULLIDX)</w:t>
            </w:r>
          </w:p>
          <w:p w14:paraId="56C8FED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s.push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_back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77E4CD2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1FA0201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 == '~')</w:t>
            </w:r>
          </w:p>
          <w:p w14:paraId="5CFC368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52C48B8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592A3DA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448CB1B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648ACF8F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3C499A7C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6EB8525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LEX_LITERAL: {</w:t>
            </w:r>
          </w:p>
          <w:p w14:paraId="303C0F3A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find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c.begin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c.begin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, '@') !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c.end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)</w:t>
            </w:r>
          </w:p>
          <w:p w14:paraId="0B20F75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arams_counter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0ABCB0B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em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3D38771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!= LT_TI_NULLIDX)</w:t>
            </w:r>
          </w:p>
          <w:p w14:paraId="64FFA74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s.push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_back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lextable.tabl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3EC25073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operands_count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++;</w:t>
            </w:r>
          </w:p>
          <w:p w14:paraId="3F9521F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!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.empty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) == '~')</w:t>
            </w:r>
          </w:p>
          <w:p w14:paraId="57441668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6A1C7749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PolishString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t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61190DC0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stack.pop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19315D9D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14:paraId="15E101DE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</w:rPr>
              <w:t>break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14:paraId="74114D1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  <w:t>}</w:t>
            </w:r>
          </w:p>
          <w:p w14:paraId="56C7EC22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  <w:t>}</w:t>
            </w:r>
          </w:p>
          <w:p w14:paraId="4EBAC0C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</w:p>
          <w:p w14:paraId="6D823F66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  <w:t>}</w:t>
            </w:r>
          </w:p>
          <w:p w14:paraId="38C7133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</w:rPr>
              <w:t>return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4454D5">
              <w:rPr>
                <w:rFonts w:ascii="Courier New" w:hAnsi="Courier New" w:cs="Courier New"/>
                <w:sz w:val="24"/>
                <w:szCs w:val="24"/>
              </w:rPr>
              <w:t>true</w:t>
            </w:r>
            <w:proofErr w:type="spellEnd"/>
            <w:r w:rsidRPr="004454D5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14:paraId="48399CEB" w14:textId="77777777" w:rsidR="00B82D71" w:rsidRPr="004454D5" w:rsidRDefault="00B82D71" w:rsidP="005F3C2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4454D5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</w:tc>
      </w:tr>
    </w:tbl>
    <w:p w14:paraId="3FC06F0E" w14:textId="77777777" w:rsidR="00B82D71" w:rsidRDefault="00B82D71" w:rsidP="00B82D71">
      <w:pPr>
        <w:spacing w:after="0" w:line="259" w:lineRule="auto"/>
        <w:rPr>
          <w:rFonts w:ascii="Times New Roman" w:hAnsi="Times New Roman" w:cs="Times New Roman"/>
          <w:sz w:val="28"/>
          <w:szCs w:val="28"/>
        </w:rPr>
      </w:pPr>
    </w:p>
    <w:p w14:paraId="5471518A" w14:textId="77777777" w:rsidR="00B82D71" w:rsidRPr="004454D5" w:rsidRDefault="00B82D71" w:rsidP="00B82D71">
      <w:pPr>
        <w:spacing w:before="360" w:after="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3 – Результат выполнения польской записи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25"/>
      </w:tblGrid>
      <w:tr w:rsidR="00B82D71" w:rsidRPr="00D0147F" w14:paraId="0C85FDC9" w14:textId="77777777" w:rsidTr="005F3C2D">
        <w:tc>
          <w:tcPr>
            <w:tcW w:w="10025" w:type="dxa"/>
          </w:tcPr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9128"/>
            </w:tblGrid>
            <w:tr w:rsidR="00B82D71" w14:paraId="477B9151" w14:textId="77777777" w:rsidTr="005F3C2D">
              <w:tc>
                <w:tcPr>
                  <w:tcW w:w="9128" w:type="dxa"/>
                </w:tcPr>
                <w:p w14:paraId="478D17BE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bookmarkStart w:id="244" w:name="_Toc58769505"/>
                  <w:bookmarkStart w:id="245" w:name="_Toc58778379"/>
                  <w:bookmarkStart w:id="246" w:name="_Toc154019092"/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l</w:t>
                  </w:r>
                </w:p>
                <w:p w14:paraId="0AD4A8B2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il</w:t>
                  </w: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  <w:t>@1</w:t>
                  </w:r>
                </w:p>
                <w:p w14:paraId="1B5871E2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l</w:t>
                  </w:r>
                </w:p>
                <w:p w14:paraId="2B15ADF0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proofErr w:type="spellStart"/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  <w:t>@0</w:t>
                  </w:r>
                </w:p>
                <w:p w14:paraId="79BEAAEC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l</w:t>
                  </w:r>
                </w:p>
                <w:p w14:paraId="22B01EAA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il</w:t>
                  </w: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  <w:t>@1</w:t>
                  </w:r>
                </w:p>
                <w:p w14:paraId="59952E35" w14:textId="77777777" w:rsidR="0027245D" w:rsidRPr="0027245D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il</w:t>
                  </w: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  <w:t>@1</w:t>
                  </w:r>
                </w:p>
                <w:p w14:paraId="4B1A87E9" w14:textId="77777777" w:rsidR="0027245D" w:rsidRPr="002A33BC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proofErr w:type="spellStart"/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ll</w:t>
                  </w:r>
                  <w:proofErr w:type="spellEnd"/>
                  <w:r w:rsidRPr="002A33BC"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  <w:t>*</w:t>
                  </w:r>
                </w:p>
                <w:p w14:paraId="53DCDB9F" w14:textId="77777777" w:rsidR="0027245D" w:rsidRPr="002A33BC" w:rsidRDefault="0027245D" w:rsidP="0027245D">
                  <w:pPr>
                    <w:spacing w:before="240" w:after="360" w:line="240" w:lineRule="auto"/>
                    <w:jc w:val="both"/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</w:pPr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l</w:t>
                  </w:r>
                </w:p>
                <w:p w14:paraId="3BEE7E99" w14:textId="5AE244C4" w:rsidR="00B82D71" w:rsidRDefault="0027245D" w:rsidP="0027245D">
                  <w:pPr>
                    <w:spacing w:before="240" w:after="360" w:line="259" w:lineRule="auto"/>
                    <w:jc w:val="both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proofErr w:type="spellStart"/>
                  <w:r w:rsidRPr="0027245D">
                    <w:rPr>
                      <w:rFonts w:ascii="Courier New" w:hAnsi="Courier New" w:cs="Courier New"/>
                      <w:b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2A33BC">
                    <w:rPr>
                      <w:rFonts w:ascii="Courier New" w:hAnsi="Courier New" w:cs="Courier New"/>
                      <w:b/>
                      <w:sz w:val="24"/>
                      <w:szCs w:val="24"/>
                    </w:rPr>
                    <w:t>@0</w:t>
                  </w:r>
                </w:p>
              </w:tc>
            </w:tr>
          </w:tbl>
          <w:p w14:paraId="447E169C" w14:textId="77777777" w:rsidR="00043681" w:rsidRPr="002A33BC" w:rsidRDefault="00043681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437B0100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15F1D689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746F48B9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4DEA9941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141758D3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7D654EFD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007C37F3" w14:textId="77777777" w:rsidR="0027245D" w:rsidRPr="002A33BC" w:rsidRDefault="0027245D" w:rsidP="00043681">
            <w:pPr>
              <w:spacing w:before="240" w:after="360" w:line="259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18E63B45" w14:textId="34364553" w:rsidR="00B82D71" w:rsidRPr="0027245D" w:rsidRDefault="00B82D71" w:rsidP="0027245D">
            <w:pPr>
              <w:pStyle w:val="1"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8"/>
                <w:szCs w:val="28"/>
              </w:rPr>
            </w:pPr>
            <w:bookmarkStart w:id="247" w:name="_Toc185266963"/>
            <w:r w:rsidRPr="0027245D">
              <w:rPr>
                <w:rFonts w:ascii="Times New Roman" w:hAnsi="Times New Roman" w:cs="Times New Roman"/>
                <w:b/>
                <w:bCs/>
                <w:color w:val="auto"/>
                <w:sz w:val="28"/>
                <w:szCs w:val="28"/>
              </w:rPr>
              <w:lastRenderedPageBreak/>
              <w:t>Приложение Д</w:t>
            </w:r>
            <w:bookmarkEnd w:id="244"/>
            <w:bookmarkEnd w:id="245"/>
            <w:bookmarkEnd w:id="246"/>
            <w:bookmarkEnd w:id="247"/>
          </w:p>
          <w:p w14:paraId="537C82D5" w14:textId="77777777" w:rsidR="00B82D71" w:rsidRPr="00096FCE" w:rsidRDefault="00B82D71" w:rsidP="005F3C2D">
            <w:pPr>
              <w:spacing w:before="360"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E6932">
              <w:rPr>
                <w:rFonts w:ascii="Times New Roman" w:hAnsi="Times New Roman" w:cs="Times New Roman"/>
                <w:sz w:val="28"/>
                <w:szCs w:val="28"/>
              </w:rPr>
              <w:t>Листинг 1 – Результат генерации кода контрольного примера в Ассемблер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9128"/>
            </w:tblGrid>
            <w:tr w:rsidR="00B82D71" w14:paraId="18AF016B" w14:textId="77777777" w:rsidTr="005F3C2D">
              <w:tc>
                <w:tcPr>
                  <w:tcW w:w="9128" w:type="dxa"/>
                </w:tcPr>
                <w:p w14:paraId="6AB40B2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.586</w:t>
                  </w:r>
                </w:p>
                <w:p w14:paraId="181BE47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.model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flat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dcall</w:t>
                  </w:r>
                  <w:proofErr w:type="spellEnd"/>
                </w:p>
                <w:p w14:paraId="01180C7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ncludelib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libucrt.lib</w:t>
                  </w:r>
                </w:p>
                <w:p w14:paraId="12A2C7F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ncludelib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kernel32.lib</w:t>
                  </w:r>
                </w:p>
                <w:p w14:paraId="09DCF71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ncludelib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../Debug/YVA-2024Lib.lib</w:t>
                  </w:r>
                </w:p>
                <w:p w14:paraId="7CFFF57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xitProcess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0279096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786B4A0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4703C78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Len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770BA1C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ToNumb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144A073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Ran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</w:p>
                <w:p w14:paraId="7702A9C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Input PROTO</w:t>
                  </w:r>
                </w:p>
                <w:p w14:paraId="3C3751D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int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314B815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char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BYTE</w:t>
                  </w:r>
                  <w:proofErr w:type="gramEnd"/>
                </w:p>
                <w:p w14:paraId="38ADD77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str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002F1F6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AD3CCD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bool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BYTE</w:t>
                  </w:r>
                  <w:proofErr w:type="gramEnd"/>
                </w:p>
                <w:p w14:paraId="1A653C1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38BE9E7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int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03D0F9F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char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BYTE</w:t>
                  </w:r>
                  <w:proofErr w:type="gramEnd"/>
                </w:p>
                <w:p w14:paraId="03134DC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>writelinestr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169CAB1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135C16E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bool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BYTE</w:t>
                  </w:r>
                  <w:proofErr w:type="gramEnd"/>
                </w:p>
                <w:p w14:paraId="4EE7775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0D9C26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Len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5D04EBE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0DAACA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ToNumb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001E2AD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05DEEA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Ran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ROTO :DWORD</w:t>
                  </w:r>
                  <w:proofErr w:type="gramEnd"/>
                </w:p>
                <w:p w14:paraId="4E98EB6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5B8CF21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.stack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4096</w:t>
                  </w:r>
                </w:p>
                <w:p w14:paraId="4930445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.const</w:t>
                  </w:r>
                  <w:proofErr w:type="gramEnd"/>
                </w:p>
                <w:p w14:paraId="5BBB356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divideOnZeroExeption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BYTE "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Попытка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деления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на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ноль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.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STR,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для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вывода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ошибки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при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делении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на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ноль</w:t>
                  </w:r>
                </w:p>
                <w:p w14:paraId="37FC317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sayIt_$LEX1 BYTE "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valar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orghulis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</w:t>
                  </w:r>
                </w:p>
                <w:p w14:paraId="610290E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sayIt_$LEX2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3A7DAC4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main$LEX3 BYTE "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Угадайте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число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от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0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до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10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</w:t>
                  </w:r>
                </w:p>
                <w:p w14:paraId="02463E9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main$LEX4 BYTE "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Введите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число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(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-10)", 0  ;STR</w:t>
                  </w:r>
                </w:p>
                <w:p w14:paraId="5BDCD05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5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10 ;int</w:t>
                  </w:r>
                  <w:proofErr w:type="gramEnd"/>
                </w:p>
                <w:p w14:paraId="4130B7F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6 BYTE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1 ;BOOL</w:t>
                  </w:r>
                  <w:proofErr w:type="gramEnd"/>
                </w:p>
                <w:p w14:paraId="050EC8A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7 BYTE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BOOL</w:t>
                  </w:r>
                  <w:proofErr w:type="gramEnd"/>
                </w:p>
                <w:p w14:paraId="2334E93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main$LEX8 BYTE "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Ваше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число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больше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</w:t>
                  </w:r>
                </w:p>
                <w:p w14:paraId="3FE4ADF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ab/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 xml:space="preserve">main$LEX9 BYTE "Ваше число меньше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STR</w:t>
                  </w:r>
                </w:p>
                <w:p w14:paraId="42F1B5C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ab/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$LEX10 BYTE "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Правильно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</w:t>
                  </w:r>
                </w:p>
                <w:p w14:paraId="4DD7EBE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11 BYTE "0000000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</w:t>
                  </w:r>
                </w:p>
                <w:p w14:paraId="6F82283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12 BYTE "123",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 ;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</w:t>
                  </w:r>
                </w:p>
                <w:p w14:paraId="6F4D359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13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30 ;int</w:t>
                  </w:r>
                  <w:proofErr w:type="gramEnd"/>
                </w:p>
                <w:p w14:paraId="000D046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14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2 ;int</w:t>
                  </w:r>
                  <w:proofErr w:type="gramEnd"/>
                </w:p>
                <w:p w14:paraId="0E6F69B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main$LEX15 BYTE 'a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' ;CHR</w:t>
                  </w:r>
                  <w:proofErr w:type="gramEnd"/>
                </w:p>
                <w:p w14:paraId="633874F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$LEX16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07EB1DA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.data</w:t>
                  </w:r>
                </w:p>
                <w:p w14:paraId="61DD911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programNum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0C132D9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flag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BYTE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BOOL</w:t>
                  </w:r>
                  <w:proofErr w:type="gramEnd"/>
                </w:p>
                <w:p w14:paraId="56C9C43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guess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1579463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num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6886F2A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 xml:space="preserve">mainnum2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1C1818F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a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DWORD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int</w:t>
                  </w:r>
                  <w:proofErr w:type="gramEnd"/>
                </w:p>
                <w:p w14:paraId="6382477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sym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BYTE 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0 ;CHR</w:t>
                  </w:r>
                  <w:proofErr w:type="gramEnd"/>
                </w:p>
                <w:p w14:paraId="17FD9A7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771BC46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.code</w:t>
                  </w:r>
                  <w:proofErr w:type="gramEnd"/>
                </w:p>
                <w:p w14:paraId="7F4BC42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$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ayIt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PROC uses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c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di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si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</w:p>
                <w:p w14:paraId="18B18A8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offset sayIt_$LEX1</w:t>
                  </w:r>
                </w:p>
                <w:p w14:paraId="6E1D107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str</w:t>
                  </w:r>
                  <w:proofErr w:type="spellEnd"/>
                </w:p>
                <w:p w14:paraId="6C0DD63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69DFB0F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sayIt_$LEX2</w:t>
                  </w:r>
                </w:p>
                <w:p w14:paraId="45946AA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ret</w:t>
                  </w:r>
                </w:p>
                <w:p w14:paraId="69CCD66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$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ayIt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ENDP</w:t>
                  </w:r>
                </w:p>
                <w:p w14:paraId="724ABED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3887C3C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 PROC</w:t>
                  </w:r>
                </w:p>
                <w:p w14:paraId="4B6F61D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0B0880A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offset main$LEX3</w:t>
                  </w:r>
                </w:p>
                <w:p w14:paraId="603CEF9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str</w:t>
                  </w:r>
                  <w:proofErr w:type="spellEnd"/>
                </w:p>
                <w:p w14:paraId="1CC175E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44D4581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offset main$LEX4</w:t>
                  </w:r>
                </w:p>
                <w:p w14:paraId="2145116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str</w:t>
                  </w:r>
                  <w:proofErr w:type="spellEnd"/>
                </w:p>
                <w:p w14:paraId="71BA419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1173F4A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16 :ivil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@1</w:t>
                  </w:r>
                </w:p>
                <w:p w14:paraId="287DBBF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nvoke Rand, main$LEX5</w:t>
                  </w:r>
                </w:p>
                <w:p w14:paraId="7AA0613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;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результат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функции</w:t>
                  </w:r>
                </w:p>
                <w:p w14:paraId="75BDA80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programNum</w:t>
                  </w:r>
                  <w:proofErr w:type="spellEnd"/>
                </w:p>
                <w:p w14:paraId="07E4384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594F37D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19 :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vl</w:t>
                  </w:r>
                  <w:proofErr w:type="spellEnd"/>
                  <w:proofErr w:type="gramEnd"/>
                </w:p>
                <w:p w14:paraId="4F1DC9E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ovz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main$LEX6</w:t>
                  </w:r>
                </w:p>
                <w:p w14:paraId="44D6C55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</w:p>
                <w:p w14:paraId="7E5D2CB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578A26D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flag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al</w:t>
                  </w:r>
                </w:p>
                <w:p w14:paraId="6A014B1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4EAA9FA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While76Start: </w:t>
                  </w:r>
                </w:p>
                <w:p w14:paraId="02BB8B8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ovz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flag</w:t>
                  </w:r>
                  <w:proofErr w:type="spellEnd"/>
                </w:p>
                <w:p w14:paraId="6FE4AD4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1</w:t>
                  </w:r>
                </w:p>
                <w:p w14:paraId="32D88AE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cmp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</w:p>
                <w:p w14:paraId="3856D34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jne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While76End</w:t>
                  </w:r>
                </w:p>
                <w:p w14:paraId="75F35C0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141F26B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23 :ivi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@0</w:t>
                  </w:r>
                </w:p>
                <w:p w14:paraId="0A1D9CD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nvoke Input</w:t>
                  </w:r>
                </w:p>
                <w:p w14:paraId="2D16B3D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;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результат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функции</w:t>
                  </w:r>
                </w:p>
                <w:p w14:paraId="5AFDB00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guess</w:t>
                  </w:r>
                  <w:proofErr w:type="spellEnd"/>
                </w:p>
                <w:p w14:paraId="515782A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53BB5F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f88Start: </w:t>
                  </w:r>
                </w:p>
                <w:p w14:paraId="7EC02C7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guess</w:t>
                  </w:r>
                  <w:proofErr w:type="spellEnd"/>
                </w:p>
                <w:p w14:paraId="2D763DA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programNum</w:t>
                  </w:r>
                  <w:proofErr w:type="spellEnd"/>
                </w:p>
                <w:p w14:paraId="2C28E01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cmp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</w:p>
                <w:p w14:paraId="372A1F8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jne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If88End</w:t>
                  </w:r>
                </w:p>
                <w:p w14:paraId="6607A4C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4E4A3FD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25 :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vl</w:t>
                  </w:r>
                  <w:proofErr w:type="spellEnd"/>
                  <w:proofErr w:type="gramEnd"/>
                </w:p>
                <w:p w14:paraId="1180D0A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ovz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main$LEX7</w:t>
                  </w:r>
                </w:p>
                <w:p w14:paraId="15D0BE6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</w:p>
                <w:p w14:paraId="0425504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2686A6D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flag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al</w:t>
                  </w:r>
                </w:p>
                <w:p w14:paraId="16BB4C2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f88End: </w:t>
                  </w:r>
                </w:p>
                <w:p w14:paraId="2A65BAB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1BB958C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f101Start: </w:t>
                  </w:r>
                </w:p>
                <w:p w14:paraId="308E75C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guess</w:t>
                  </w:r>
                  <w:proofErr w:type="spellEnd"/>
                </w:p>
                <w:p w14:paraId="6449E7D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programNum</w:t>
                  </w:r>
                  <w:proofErr w:type="spellEnd"/>
                </w:p>
                <w:p w14:paraId="025080B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cmp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</w:p>
                <w:p w14:paraId="6567DE1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jle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If101End</w:t>
                  </w:r>
                </w:p>
                <w:p w14:paraId="5CC0668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5C2B67F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offset main$LEX8</w:t>
                  </w:r>
                </w:p>
                <w:p w14:paraId="084178A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str</w:t>
                  </w:r>
                  <w:proofErr w:type="spellEnd"/>
                </w:p>
                <w:p w14:paraId="52BD8DE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f101End: </w:t>
                  </w:r>
                </w:p>
                <w:p w14:paraId="4CF9D9D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8260D4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f113Start: </w:t>
                  </w:r>
                </w:p>
                <w:p w14:paraId="56D83B4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guess</w:t>
                  </w:r>
                  <w:proofErr w:type="spellEnd"/>
                </w:p>
                <w:p w14:paraId="4066EE8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programNum</w:t>
                  </w:r>
                  <w:proofErr w:type="spellEnd"/>
                </w:p>
                <w:p w14:paraId="47D8B14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cmp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</w:p>
                <w:p w14:paraId="5F16495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jge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If113End</w:t>
                  </w:r>
                </w:p>
                <w:p w14:paraId="75083FD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5885B52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offset main$LEX9</w:t>
                  </w:r>
                </w:p>
                <w:p w14:paraId="1C8487A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str</w:t>
                  </w:r>
                  <w:proofErr w:type="spellEnd"/>
                </w:p>
                <w:p w14:paraId="235487E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f113End: </w:t>
                  </w:r>
                </w:p>
                <w:p w14:paraId="7CEF77C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>jmp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While76Start</w:t>
                  </w:r>
                </w:p>
                <w:p w14:paraId="09D2B74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While76End: </w:t>
                  </w:r>
                </w:p>
                <w:p w14:paraId="73CD07A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1BABD07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offset main$LEX10</w:t>
                  </w:r>
                </w:p>
                <w:p w14:paraId="29681DD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str</w:t>
                  </w:r>
                  <w:proofErr w:type="spellEnd"/>
                </w:p>
                <w:p w14:paraId="1A4DDA6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37C0BA0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programNum</w:t>
                  </w:r>
                  <w:proofErr w:type="spellEnd"/>
                </w:p>
                <w:p w14:paraId="77AE384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71B1AE1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int</w:t>
                  </w:r>
                  <w:proofErr w:type="spellEnd"/>
                </w:p>
                <w:p w14:paraId="486FBDE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01D45CC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4AF6D67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7A8E6D3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38 :ivil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@1</w:t>
                  </w:r>
                </w:p>
                <w:p w14:paraId="4500F3F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nvoke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trLen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offset main$LEX11</w:t>
                  </w:r>
                </w:p>
                <w:p w14:paraId="509BC62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;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результат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функции</w:t>
                  </w:r>
                </w:p>
                <w:p w14:paraId="030DE9A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num</w:t>
                  </w:r>
                  <w:proofErr w:type="spellEnd"/>
                </w:p>
                <w:p w14:paraId="47C9DF4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268742F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39 :ivil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@1</w:t>
                  </w:r>
                </w:p>
                <w:p w14:paraId="2E20F9F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invoke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ToNumb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offset main$LEX12</w:t>
                  </w:r>
                </w:p>
                <w:p w14:paraId="4222325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;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результат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функции</w:t>
                  </w:r>
                </w:p>
                <w:p w14:paraId="34F2745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op mainnum2</w:t>
                  </w:r>
                </w:p>
                <w:p w14:paraId="54654E8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4D82314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num</w:t>
                  </w:r>
                  <w:proofErr w:type="spellEnd"/>
                </w:p>
                <w:p w14:paraId="16A8B53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613D3C66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04368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04368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int</w:t>
                  </w:r>
                  <w:proofErr w:type="spellEnd"/>
                </w:p>
                <w:p w14:paraId="0542F61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74E78C7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7203E52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1A7BE19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mainnum2</w:t>
                  </w:r>
                </w:p>
                <w:p w14:paraId="1D8B1E0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7D0BABC9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int</w:t>
                  </w:r>
                  <w:proofErr w:type="spellEnd"/>
                </w:p>
                <w:p w14:paraId="43CA358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3F74717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7131612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0E6A0D1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44 :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vllv</w:t>
                  </w:r>
                  <w:proofErr w:type="spellEnd"/>
                  <w:proofErr w:type="gramEnd"/>
                </w:p>
                <w:p w14:paraId="1584C3B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main$LEX13</w:t>
                  </w:r>
                </w:p>
                <w:p w14:paraId="2154D1DE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 main$LEX14</w:t>
                  </w:r>
                </w:p>
                <w:p w14:paraId="4E0406B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</w:p>
                <w:p w14:paraId="0B81945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0525620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ul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bx</w:t>
                  </w:r>
                  <w:proofErr w:type="spellEnd"/>
                </w:p>
                <w:p w14:paraId="062E101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302B2322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a</w:t>
                  </w:r>
                  <w:proofErr w:type="spellEnd"/>
                </w:p>
                <w:p w14:paraId="01EFA9B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624EAD91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a</w:t>
                  </w:r>
                  <w:proofErr w:type="spellEnd"/>
                </w:p>
                <w:p w14:paraId="7F65769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728319FA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int</w:t>
                  </w:r>
                  <w:proofErr w:type="spellEnd"/>
                </w:p>
                <w:p w14:paraId="2A8882BC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04368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04368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520C23F6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36CC8104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5E7E387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47 :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vl</w:t>
                  </w:r>
                  <w:proofErr w:type="spellEnd"/>
                  <w:proofErr w:type="gramEnd"/>
                </w:p>
                <w:p w14:paraId="2B49080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ovz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main$LEX15</w:t>
                  </w:r>
                </w:p>
                <w:p w14:paraId="2BC66D8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</w:p>
                <w:p w14:paraId="7664C49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12D68197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sym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al</w:t>
                  </w:r>
                </w:p>
                <w:p w14:paraId="4A36424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1E98FE5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ovz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sym</w:t>
                  </w:r>
                  <w:proofErr w:type="spellEnd"/>
                </w:p>
                <w:p w14:paraId="6E6184E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2E34681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linechar</w:t>
                  </w:r>
                  <w:proofErr w:type="spellEnd"/>
                </w:p>
                <w:p w14:paraId="2B89E9A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op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64D4DD4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553A603C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</w:p>
                <w:p w14:paraId="3B8ABD68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; String #</w:t>
                  </w:r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50 :ivi</w:t>
                  </w:r>
                  <w:proofErr w:type="gram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@0</w:t>
                  </w:r>
                </w:p>
                <w:p w14:paraId="54910FE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invoke $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sayIt</w:t>
                  </w:r>
                  <w:proofErr w:type="spellEnd"/>
                </w:p>
                <w:p w14:paraId="5C1CEC6F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ush</w:t>
                  </w:r>
                  <w:r w:rsidRPr="00043681">
                    <w:rPr>
                      <w:rFonts w:ascii="Courier New" w:hAnsi="Courier New" w:cs="Courier New"/>
                      <w:sz w:val="24"/>
                      <w:szCs w:val="24"/>
                    </w:rPr>
                    <w:t xml:space="preserve"> </w:t>
                  </w:r>
                  <w:proofErr w:type="spellStart"/>
                  <w:proofErr w:type="gram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043681">
                    <w:rPr>
                      <w:rFonts w:ascii="Courier New" w:hAnsi="Courier New" w:cs="Courier New"/>
                      <w:sz w:val="24"/>
                      <w:szCs w:val="24"/>
                    </w:rPr>
                    <w:t xml:space="preserve"> ;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результат</w:t>
                  </w:r>
                  <w:proofErr w:type="gramEnd"/>
                  <w:r w:rsidRPr="00043681">
                    <w:rPr>
                      <w:rFonts w:ascii="Courier New" w:hAnsi="Courier New" w:cs="Courier New"/>
                      <w:sz w:val="24"/>
                      <w:szCs w:val="24"/>
                    </w:rPr>
                    <w:t xml:space="preserve"> 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</w:rPr>
                    <w:t>функции</w:t>
                  </w:r>
                </w:p>
                <w:p w14:paraId="5CA74965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pop</w:t>
                  </w:r>
                  <w:r w:rsidRPr="00043681">
                    <w:rPr>
                      <w:rFonts w:ascii="Courier New" w:hAnsi="Courier New" w:cs="Courier New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a</w:t>
                  </w:r>
                  <w:proofErr w:type="spellEnd"/>
                </w:p>
                <w:p w14:paraId="18B79730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</w:rPr>
                  </w:pPr>
                </w:p>
                <w:p w14:paraId="562FCAB4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lastRenderedPageBreak/>
                    <w:t xml:space="preserve">mov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, main$LEX16</w:t>
                  </w:r>
                </w:p>
                <w:p w14:paraId="02803310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jmp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ndPoint</w:t>
                  </w:r>
                  <w:proofErr w:type="spellEnd"/>
                </w:p>
                <w:p w14:paraId="0B338DDC" w14:textId="77777777" w:rsidR="00B82D71" w:rsidRPr="00043681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r w:rsidRPr="0004368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div_by_0:</w:t>
                  </w:r>
                </w:p>
                <w:p w14:paraId="53D5E85F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04368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push offset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divideOnZeroExeption</w:t>
                  </w:r>
                  <w:proofErr w:type="spellEnd"/>
                </w:p>
                <w:p w14:paraId="50405EDD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CALL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writestr</w:t>
                  </w:r>
                  <w:proofErr w:type="spellEnd"/>
                </w:p>
                <w:p w14:paraId="50843773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ndPoint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:</w:t>
                  </w:r>
                </w:p>
                <w:p w14:paraId="7B501795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  <w:t>invoke</w:t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ab/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xitProcess</w:t>
                  </w:r>
                  <w:proofErr w:type="spellEnd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 xml:space="preserve">, </w:t>
                  </w:r>
                  <w:proofErr w:type="spellStart"/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ax</w:t>
                  </w:r>
                  <w:proofErr w:type="spellEnd"/>
                </w:p>
                <w:p w14:paraId="4AA5A30B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4454D5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main ENDP</w:t>
                  </w:r>
                </w:p>
                <w:p w14:paraId="4F6CB6D6" w14:textId="77777777" w:rsidR="00B82D71" w:rsidRPr="004454D5" w:rsidRDefault="00B82D71" w:rsidP="005F3C2D">
                  <w:pPr>
                    <w:spacing w:before="240" w:after="360" w:line="259" w:lineRule="auto"/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</w:pPr>
                  <w:r w:rsidRPr="00B82D71">
                    <w:rPr>
                      <w:rFonts w:ascii="Courier New" w:hAnsi="Courier New" w:cs="Courier New"/>
                      <w:sz w:val="24"/>
                      <w:szCs w:val="24"/>
                      <w:lang w:val="en-US"/>
                    </w:rPr>
                    <w:t>end main</w:t>
                  </w:r>
                </w:p>
              </w:tc>
            </w:tr>
          </w:tbl>
          <w:p w14:paraId="0CD618E7" w14:textId="77777777" w:rsidR="00B82D71" w:rsidRPr="001E6932" w:rsidRDefault="00B82D71" w:rsidP="005F3C2D">
            <w:pPr>
              <w:spacing w:before="240" w:after="360" w:line="259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</w:tbl>
    <w:p w14:paraId="0B65AD6A" w14:textId="77777777" w:rsidR="00B82D71" w:rsidRPr="00B82D71" w:rsidRDefault="00B82D71" w:rsidP="00B82D71">
      <w:pPr>
        <w:pStyle w:val="a3"/>
        <w:spacing w:before="240" w:after="360"/>
        <w:rPr>
          <w:rFonts w:ascii="Courier New" w:hAnsi="Courier New" w:cs="Courier New"/>
          <w:sz w:val="24"/>
          <w:szCs w:val="24"/>
          <w:lang w:val="en-US"/>
        </w:rPr>
      </w:pPr>
    </w:p>
    <w:p w14:paraId="56BA611F" w14:textId="77777777" w:rsidR="00B82D71" w:rsidRPr="00FF3B81" w:rsidRDefault="00B82D71" w:rsidP="00B82D71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</w:p>
    <w:p w14:paraId="658A14D2" w14:textId="77777777" w:rsidR="00136114" w:rsidRPr="00B82D71" w:rsidRDefault="00136114" w:rsidP="00D32833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136114" w:rsidRPr="00B82D71" w:rsidSect="0047396E">
      <w:headerReference w:type="default" r:id="rId46"/>
      <w:pgSz w:w="11906" w:h="16838"/>
      <w:pgMar w:top="1134" w:right="567" w:bottom="851" w:left="130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F2B0D43" w14:textId="77777777" w:rsidR="00561D39" w:rsidRDefault="00561D39" w:rsidP="00073A61">
      <w:pPr>
        <w:spacing w:after="0" w:line="240" w:lineRule="auto"/>
      </w:pPr>
      <w:r>
        <w:separator/>
      </w:r>
    </w:p>
  </w:endnote>
  <w:endnote w:type="continuationSeparator" w:id="0">
    <w:p w14:paraId="22627D3F" w14:textId="77777777" w:rsidR="00561D39" w:rsidRDefault="00561D39" w:rsidP="00073A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+mn-cs"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1756807" w14:textId="2CE0DF60" w:rsidR="00A1113F" w:rsidRDefault="00A1113F">
    <w:pPr>
      <w:pStyle w:val="af"/>
      <w:jc w:val="center"/>
    </w:pPr>
  </w:p>
  <w:p w14:paraId="2381842C" w14:textId="77777777" w:rsidR="0092066F" w:rsidRDefault="0092066F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2768BEE" w14:textId="77777777" w:rsidR="00561D39" w:rsidRDefault="00561D39" w:rsidP="00073A61">
      <w:pPr>
        <w:spacing w:after="0" w:line="240" w:lineRule="auto"/>
      </w:pPr>
      <w:r>
        <w:separator/>
      </w:r>
    </w:p>
  </w:footnote>
  <w:footnote w:type="continuationSeparator" w:id="0">
    <w:p w14:paraId="2A49F865" w14:textId="77777777" w:rsidR="00561D39" w:rsidRDefault="00561D39" w:rsidP="00073A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394869185"/>
      <w:docPartObj>
        <w:docPartGallery w:val="Page Numbers (Top of Page)"/>
        <w:docPartUnique/>
      </w:docPartObj>
    </w:sdtPr>
    <w:sdtContent>
      <w:p w14:paraId="1F2F1356" w14:textId="3B0A0DEC" w:rsidR="00A25AA7" w:rsidRDefault="00A25AA7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0BC62F0" w14:textId="77777777" w:rsidR="00966877" w:rsidRDefault="00966877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06FC320" w14:textId="77777777" w:rsidR="00073A61" w:rsidRDefault="00073A61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0B1C72"/>
    <w:multiLevelType w:val="hybridMultilevel"/>
    <w:tmpl w:val="CA744D60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2C581D"/>
    <w:multiLevelType w:val="hybridMultilevel"/>
    <w:tmpl w:val="5410409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3043FF"/>
    <w:multiLevelType w:val="multilevel"/>
    <w:tmpl w:val="D0A278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3211B07"/>
    <w:multiLevelType w:val="hybridMultilevel"/>
    <w:tmpl w:val="35F45992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B178A1"/>
    <w:multiLevelType w:val="hybridMultilevel"/>
    <w:tmpl w:val="DF0C8944"/>
    <w:lvl w:ilvl="0" w:tplc="34BEA4C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6E930D0"/>
    <w:multiLevelType w:val="multilevel"/>
    <w:tmpl w:val="BA1431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7B23BCE"/>
    <w:multiLevelType w:val="hybridMultilevel"/>
    <w:tmpl w:val="2A7C5DA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C13A7D"/>
    <w:multiLevelType w:val="hybridMultilevel"/>
    <w:tmpl w:val="328475F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9E3BAF"/>
    <w:multiLevelType w:val="hybridMultilevel"/>
    <w:tmpl w:val="B94C0A82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430646"/>
    <w:multiLevelType w:val="hybridMultilevel"/>
    <w:tmpl w:val="271A7F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DE55B5"/>
    <w:multiLevelType w:val="hybridMultilevel"/>
    <w:tmpl w:val="FDD6C454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47E0B"/>
    <w:multiLevelType w:val="hybridMultilevel"/>
    <w:tmpl w:val="A2B23780"/>
    <w:lvl w:ilvl="0" w:tplc="A7B6934C">
      <w:start w:val="6"/>
      <w:numFmt w:val="bullet"/>
      <w:lvlText w:val="-"/>
      <w:lvlJc w:val="left"/>
      <w:pPr>
        <w:ind w:left="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3" w15:restartNumberingAfterBreak="0">
    <w:nsid w:val="29F83B81"/>
    <w:multiLevelType w:val="hybridMultilevel"/>
    <w:tmpl w:val="E482CBDC"/>
    <w:lvl w:ilvl="0" w:tplc="04190011">
      <w:start w:val="1"/>
      <w:numFmt w:val="decimal"/>
      <w:lvlText w:val="%1)"/>
      <w:lvlJc w:val="left"/>
      <w:pPr>
        <w:ind w:left="0" w:hanging="360"/>
      </w:p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4" w15:restartNumberingAfterBreak="0">
    <w:nsid w:val="2B1868B2"/>
    <w:multiLevelType w:val="hybridMultilevel"/>
    <w:tmpl w:val="CA965E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F71FF"/>
    <w:multiLevelType w:val="multilevel"/>
    <w:tmpl w:val="0CEC02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2CE055EE"/>
    <w:multiLevelType w:val="hybridMultilevel"/>
    <w:tmpl w:val="CC80E96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092692"/>
    <w:multiLevelType w:val="multilevel"/>
    <w:tmpl w:val="B2FAC6B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32570343"/>
    <w:multiLevelType w:val="hybridMultilevel"/>
    <w:tmpl w:val="D1C62616"/>
    <w:lvl w:ilvl="0" w:tplc="19ECEB7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0" w15:restartNumberingAfterBreak="0">
    <w:nsid w:val="354F62FD"/>
    <w:multiLevelType w:val="hybridMultilevel"/>
    <w:tmpl w:val="98A44542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37F020F0"/>
    <w:multiLevelType w:val="multilevel"/>
    <w:tmpl w:val="9DC88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Calibri" w:hAnsi="Times New Roman" w:cs="+mn-cs"/>
      </w:rPr>
    </w:lvl>
    <w:lvl w:ilvl="1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22" w15:restartNumberingAfterBreak="0">
    <w:nsid w:val="4AB840EC"/>
    <w:multiLevelType w:val="multilevel"/>
    <w:tmpl w:val="D83AC5AE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4CB56F18"/>
    <w:multiLevelType w:val="multilevel"/>
    <w:tmpl w:val="89DEB17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24" w15:restartNumberingAfterBreak="0">
    <w:nsid w:val="4F873987"/>
    <w:multiLevelType w:val="hybridMultilevel"/>
    <w:tmpl w:val="79203B7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0971BB"/>
    <w:multiLevelType w:val="hybridMultilevel"/>
    <w:tmpl w:val="E4DEB512"/>
    <w:lvl w:ilvl="0" w:tplc="A7B6934C">
      <w:start w:val="6"/>
      <w:numFmt w:val="bullet"/>
      <w:lvlText w:val="-"/>
      <w:lvlJc w:val="left"/>
      <w:pPr>
        <w:ind w:left="24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7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84" w:hanging="360"/>
      </w:pPr>
      <w:rPr>
        <w:rFonts w:ascii="Wingdings" w:hAnsi="Wingdings" w:hint="default"/>
      </w:rPr>
    </w:lvl>
  </w:abstractNum>
  <w:abstractNum w:abstractNumId="26" w15:restartNumberingAfterBreak="0">
    <w:nsid w:val="59416D9A"/>
    <w:multiLevelType w:val="hybridMultilevel"/>
    <w:tmpl w:val="E28A579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 w15:restartNumberingAfterBreak="0">
    <w:nsid w:val="5EDE2A86"/>
    <w:multiLevelType w:val="hybridMultilevel"/>
    <w:tmpl w:val="05249036"/>
    <w:lvl w:ilvl="0" w:tplc="88EA17B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 w15:restartNumberingAfterBreak="0">
    <w:nsid w:val="64956D46"/>
    <w:multiLevelType w:val="multilevel"/>
    <w:tmpl w:val="11123B90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29" w15:restartNumberingAfterBreak="0">
    <w:nsid w:val="6522134F"/>
    <w:multiLevelType w:val="multilevel"/>
    <w:tmpl w:val="CD26D3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6717253E"/>
    <w:multiLevelType w:val="hybridMultilevel"/>
    <w:tmpl w:val="75DCE8EE"/>
    <w:lvl w:ilvl="0" w:tplc="04190011">
      <w:start w:val="1"/>
      <w:numFmt w:val="decimal"/>
      <w:lvlText w:val="%1)"/>
      <w:lvlJc w:val="left"/>
      <w:pPr>
        <w:ind w:left="0" w:hanging="360"/>
      </w:pPr>
    </w:lvl>
    <w:lvl w:ilvl="1" w:tplc="FFFFFFFF" w:tentative="1">
      <w:start w:val="1"/>
      <w:numFmt w:val="lowerLetter"/>
      <w:lvlText w:val="%2."/>
      <w:lvlJc w:val="left"/>
      <w:pPr>
        <w:ind w:left="720" w:hanging="360"/>
      </w:pPr>
    </w:lvl>
    <w:lvl w:ilvl="2" w:tplc="FFFFFFFF" w:tentative="1">
      <w:start w:val="1"/>
      <w:numFmt w:val="lowerRoman"/>
      <w:lvlText w:val="%3."/>
      <w:lvlJc w:val="right"/>
      <w:pPr>
        <w:ind w:left="1440" w:hanging="180"/>
      </w:pPr>
    </w:lvl>
    <w:lvl w:ilvl="3" w:tplc="FFFFFFFF" w:tentative="1">
      <w:start w:val="1"/>
      <w:numFmt w:val="decimal"/>
      <w:lvlText w:val="%4."/>
      <w:lvlJc w:val="left"/>
      <w:pPr>
        <w:ind w:left="2160" w:hanging="360"/>
      </w:pPr>
    </w:lvl>
    <w:lvl w:ilvl="4" w:tplc="FFFFFFFF" w:tentative="1">
      <w:start w:val="1"/>
      <w:numFmt w:val="lowerLetter"/>
      <w:lvlText w:val="%5."/>
      <w:lvlJc w:val="left"/>
      <w:pPr>
        <w:ind w:left="2880" w:hanging="360"/>
      </w:pPr>
    </w:lvl>
    <w:lvl w:ilvl="5" w:tplc="FFFFFFFF" w:tentative="1">
      <w:start w:val="1"/>
      <w:numFmt w:val="lowerRoman"/>
      <w:lvlText w:val="%6."/>
      <w:lvlJc w:val="right"/>
      <w:pPr>
        <w:ind w:left="3600" w:hanging="180"/>
      </w:pPr>
    </w:lvl>
    <w:lvl w:ilvl="6" w:tplc="FFFFFFFF" w:tentative="1">
      <w:start w:val="1"/>
      <w:numFmt w:val="decimal"/>
      <w:lvlText w:val="%7."/>
      <w:lvlJc w:val="left"/>
      <w:pPr>
        <w:ind w:left="4320" w:hanging="360"/>
      </w:pPr>
    </w:lvl>
    <w:lvl w:ilvl="7" w:tplc="FFFFFFFF" w:tentative="1">
      <w:start w:val="1"/>
      <w:numFmt w:val="lowerLetter"/>
      <w:lvlText w:val="%8."/>
      <w:lvlJc w:val="left"/>
      <w:pPr>
        <w:ind w:left="5040" w:hanging="360"/>
      </w:pPr>
    </w:lvl>
    <w:lvl w:ilvl="8" w:tplc="FFFFFFFF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1" w15:restartNumberingAfterBreak="0">
    <w:nsid w:val="67E333FF"/>
    <w:multiLevelType w:val="multilevel"/>
    <w:tmpl w:val="07C6AC50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32" w15:restartNumberingAfterBreak="0">
    <w:nsid w:val="68B41685"/>
    <w:multiLevelType w:val="multilevel"/>
    <w:tmpl w:val="39641B96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 w15:restartNumberingAfterBreak="0">
    <w:nsid w:val="6AFF0B87"/>
    <w:multiLevelType w:val="multilevel"/>
    <w:tmpl w:val="FB42DD9E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5040" w:hanging="2160"/>
      </w:pPr>
      <w:rPr>
        <w:rFonts w:hint="default"/>
      </w:rPr>
    </w:lvl>
  </w:abstractNum>
  <w:abstractNum w:abstractNumId="34" w15:restartNumberingAfterBreak="0">
    <w:nsid w:val="6F805D87"/>
    <w:multiLevelType w:val="hybridMultilevel"/>
    <w:tmpl w:val="94284348"/>
    <w:lvl w:ilvl="0" w:tplc="A7B6934C">
      <w:start w:val="6"/>
      <w:numFmt w:val="bullet"/>
      <w:lvlText w:val="-"/>
      <w:lvlJc w:val="left"/>
      <w:pPr>
        <w:ind w:left="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35" w15:restartNumberingAfterBreak="0">
    <w:nsid w:val="72295F27"/>
    <w:multiLevelType w:val="hybridMultilevel"/>
    <w:tmpl w:val="5CAEE986"/>
    <w:lvl w:ilvl="0" w:tplc="0419000F">
      <w:start w:val="1"/>
      <w:numFmt w:val="decimal"/>
      <w:lvlText w:val="%1."/>
      <w:lvlJc w:val="left"/>
      <w:pPr>
        <w:ind w:left="1224" w:hanging="360"/>
      </w:pPr>
    </w:lvl>
    <w:lvl w:ilvl="1" w:tplc="04190019" w:tentative="1">
      <w:start w:val="1"/>
      <w:numFmt w:val="lowerLetter"/>
      <w:lvlText w:val="%2."/>
      <w:lvlJc w:val="left"/>
      <w:pPr>
        <w:ind w:left="1944" w:hanging="360"/>
      </w:pPr>
    </w:lvl>
    <w:lvl w:ilvl="2" w:tplc="0419001B" w:tentative="1">
      <w:start w:val="1"/>
      <w:numFmt w:val="lowerRoman"/>
      <w:lvlText w:val="%3."/>
      <w:lvlJc w:val="right"/>
      <w:pPr>
        <w:ind w:left="2664" w:hanging="180"/>
      </w:pPr>
    </w:lvl>
    <w:lvl w:ilvl="3" w:tplc="0419000F" w:tentative="1">
      <w:start w:val="1"/>
      <w:numFmt w:val="decimal"/>
      <w:lvlText w:val="%4."/>
      <w:lvlJc w:val="left"/>
      <w:pPr>
        <w:ind w:left="3384" w:hanging="360"/>
      </w:pPr>
    </w:lvl>
    <w:lvl w:ilvl="4" w:tplc="04190019" w:tentative="1">
      <w:start w:val="1"/>
      <w:numFmt w:val="lowerLetter"/>
      <w:lvlText w:val="%5."/>
      <w:lvlJc w:val="left"/>
      <w:pPr>
        <w:ind w:left="4104" w:hanging="360"/>
      </w:pPr>
    </w:lvl>
    <w:lvl w:ilvl="5" w:tplc="0419001B" w:tentative="1">
      <w:start w:val="1"/>
      <w:numFmt w:val="lowerRoman"/>
      <w:lvlText w:val="%6."/>
      <w:lvlJc w:val="right"/>
      <w:pPr>
        <w:ind w:left="4824" w:hanging="180"/>
      </w:pPr>
    </w:lvl>
    <w:lvl w:ilvl="6" w:tplc="0419000F" w:tentative="1">
      <w:start w:val="1"/>
      <w:numFmt w:val="decimal"/>
      <w:lvlText w:val="%7."/>
      <w:lvlJc w:val="left"/>
      <w:pPr>
        <w:ind w:left="5544" w:hanging="360"/>
      </w:pPr>
    </w:lvl>
    <w:lvl w:ilvl="7" w:tplc="04190019" w:tentative="1">
      <w:start w:val="1"/>
      <w:numFmt w:val="lowerLetter"/>
      <w:lvlText w:val="%8."/>
      <w:lvlJc w:val="left"/>
      <w:pPr>
        <w:ind w:left="6264" w:hanging="360"/>
      </w:pPr>
    </w:lvl>
    <w:lvl w:ilvl="8" w:tplc="041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36" w15:restartNumberingAfterBreak="0">
    <w:nsid w:val="774905D5"/>
    <w:multiLevelType w:val="multilevel"/>
    <w:tmpl w:val="B7C473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78B46539"/>
    <w:multiLevelType w:val="multilevel"/>
    <w:tmpl w:val="B0AC3D64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23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B512630"/>
    <w:multiLevelType w:val="multilevel"/>
    <w:tmpl w:val="6B6C9BA8"/>
    <w:lvl w:ilvl="0">
      <w:start w:val="3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7EDD34A5"/>
    <w:multiLevelType w:val="hybridMultilevel"/>
    <w:tmpl w:val="98E4CF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13425987">
    <w:abstractNumId w:val="17"/>
  </w:num>
  <w:num w:numId="2" w16cid:durableId="1021590484">
    <w:abstractNumId w:val="15"/>
  </w:num>
  <w:num w:numId="3" w16cid:durableId="548568947">
    <w:abstractNumId w:val="18"/>
  </w:num>
  <w:num w:numId="4" w16cid:durableId="1159924565">
    <w:abstractNumId w:val="29"/>
  </w:num>
  <w:num w:numId="5" w16cid:durableId="1904563130">
    <w:abstractNumId w:val="33"/>
  </w:num>
  <w:num w:numId="6" w16cid:durableId="1797025550">
    <w:abstractNumId w:val="22"/>
  </w:num>
  <w:num w:numId="7" w16cid:durableId="1682471265">
    <w:abstractNumId w:val="32"/>
  </w:num>
  <w:num w:numId="8" w16cid:durableId="400712758">
    <w:abstractNumId w:val="37"/>
  </w:num>
  <w:num w:numId="9" w16cid:durableId="276716214">
    <w:abstractNumId w:val="5"/>
  </w:num>
  <w:num w:numId="10" w16cid:durableId="336812638">
    <w:abstractNumId w:val="36"/>
  </w:num>
  <w:num w:numId="11" w16cid:durableId="1715734957">
    <w:abstractNumId w:val="34"/>
  </w:num>
  <w:num w:numId="12" w16cid:durableId="955479613">
    <w:abstractNumId w:val="25"/>
  </w:num>
  <w:num w:numId="13" w16cid:durableId="599140294">
    <w:abstractNumId w:val="14"/>
  </w:num>
  <w:num w:numId="14" w16cid:durableId="976571707">
    <w:abstractNumId w:val="38"/>
  </w:num>
  <w:num w:numId="15" w16cid:durableId="1034622080">
    <w:abstractNumId w:val="7"/>
  </w:num>
  <w:num w:numId="16" w16cid:durableId="405957757">
    <w:abstractNumId w:val="21"/>
  </w:num>
  <w:num w:numId="17" w16cid:durableId="1461419906">
    <w:abstractNumId w:val="31"/>
  </w:num>
  <w:num w:numId="18" w16cid:durableId="396129191">
    <w:abstractNumId w:val="4"/>
  </w:num>
  <w:num w:numId="19" w16cid:durableId="537208474">
    <w:abstractNumId w:val="27"/>
  </w:num>
  <w:num w:numId="20" w16cid:durableId="1329358677">
    <w:abstractNumId w:val="35"/>
  </w:num>
  <w:num w:numId="21" w16cid:durableId="1625504235">
    <w:abstractNumId w:val="13"/>
  </w:num>
  <w:num w:numId="22" w16cid:durableId="460463749">
    <w:abstractNumId w:val="19"/>
  </w:num>
  <w:num w:numId="23" w16cid:durableId="1841003526">
    <w:abstractNumId w:val="30"/>
  </w:num>
  <w:num w:numId="24" w16cid:durableId="1648322928">
    <w:abstractNumId w:val="12"/>
  </w:num>
  <w:num w:numId="25" w16cid:durableId="1117144703">
    <w:abstractNumId w:val="23"/>
  </w:num>
  <w:num w:numId="26" w16cid:durableId="1846088471">
    <w:abstractNumId w:val="28"/>
  </w:num>
  <w:num w:numId="27" w16cid:durableId="950819689">
    <w:abstractNumId w:val="1"/>
  </w:num>
  <w:num w:numId="28" w16cid:durableId="1847744140">
    <w:abstractNumId w:val="2"/>
  </w:num>
  <w:num w:numId="29" w16cid:durableId="6371684">
    <w:abstractNumId w:val="39"/>
  </w:num>
  <w:num w:numId="30" w16cid:durableId="1640987882">
    <w:abstractNumId w:val="16"/>
  </w:num>
  <w:num w:numId="31" w16cid:durableId="2103137219">
    <w:abstractNumId w:val="20"/>
  </w:num>
  <w:num w:numId="32" w16cid:durableId="1498232388">
    <w:abstractNumId w:val="9"/>
  </w:num>
  <w:num w:numId="33" w16cid:durableId="1571228806">
    <w:abstractNumId w:val="3"/>
  </w:num>
  <w:num w:numId="34" w16cid:durableId="391462459">
    <w:abstractNumId w:val="6"/>
  </w:num>
  <w:num w:numId="35" w16cid:durableId="1986201304">
    <w:abstractNumId w:val="24"/>
  </w:num>
  <w:num w:numId="36" w16cid:durableId="953174309">
    <w:abstractNumId w:val="26"/>
  </w:num>
  <w:num w:numId="37" w16cid:durableId="361057305">
    <w:abstractNumId w:val="8"/>
  </w:num>
  <w:num w:numId="38" w16cid:durableId="2121992886">
    <w:abstractNumId w:val="10"/>
  </w:num>
  <w:num w:numId="39" w16cid:durableId="1320379114">
    <w:abstractNumId w:val="11"/>
  </w:num>
  <w:num w:numId="40" w16cid:durableId="20851080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5878"/>
    <w:rsid w:val="000016A6"/>
    <w:rsid w:val="000073AA"/>
    <w:rsid w:val="00017B45"/>
    <w:rsid w:val="00033AB0"/>
    <w:rsid w:val="00035C1C"/>
    <w:rsid w:val="0003723F"/>
    <w:rsid w:val="00040818"/>
    <w:rsid w:val="00041C34"/>
    <w:rsid w:val="00043681"/>
    <w:rsid w:val="00046788"/>
    <w:rsid w:val="00047470"/>
    <w:rsid w:val="00055120"/>
    <w:rsid w:val="0005525A"/>
    <w:rsid w:val="000559EC"/>
    <w:rsid w:val="00055F37"/>
    <w:rsid w:val="0006315A"/>
    <w:rsid w:val="00070DC9"/>
    <w:rsid w:val="00070E89"/>
    <w:rsid w:val="00073A61"/>
    <w:rsid w:val="00073FC1"/>
    <w:rsid w:val="00074486"/>
    <w:rsid w:val="000744A5"/>
    <w:rsid w:val="000773BF"/>
    <w:rsid w:val="00081165"/>
    <w:rsid w:val="000848F9"/>
    <w:rsid w:val="00094ADF"/>
    <w:rsid w:val="00096FCE"/>
    <w:rsid w:val="000A6704"/>
    <w:rsid w:val="000A742D"/>
    <w:rsid w:val="000B1308"/>
    <w:rsid w:val="000C2B66"/>
    <w:rsid w:val="000D22F8"/>
    <w:rsid w:val="000D4B23"/>
    <w:rsid w:val="000D5C79"/>
    <w:rsid w:val="000E1271"/>
    <w:rsid w:val="000E18D6"/>
    <w:rsid w:val="000E1FFB"/>
    <w:rsid w:val="000E787D"/>
    <w:rsid w:val="000F248E"/>
    <w:rsid w:val="000F5ADE"/>
    <w:rsid w:val="001113BB"/>
    <w:rsid w:val="001146DB"/>
    <w:rsid w:val="00117E25"/>
    <w:rsid w:val="001233A7"/>
    <w:rsid w:val="00132851"/>
    <w:rsid w:val="00135765"/>
    <w:rsid w:val="00136114"/>
    <w:rsid w:val="00152CC3"/>
    <w:rsid w:val="0015718A"/>
    <w:rsid w:val="00162CA9"/>
    <w:rsid w:val="0016329F"/>
    <w:rsid w:val="001669DD"/>
    <w:rsid w:val="0016776A"/>
    <w:rsid w:val="00175ED6"/>
    <w:rsid w:val="00181F43"/>
    <w:rsid w:val="001852E8"/>
    <w:rsid w:val="00185DAE"/>
    <w:rsid w:val="00186DF3"/>
    <w:rsid w:val="00192D42"/>
    <w:rsid w:val="00192EFB"/>
    <w:rsid w:val="001A3216"/>
    <w:rsid w:val="001A3BF6"/>
    <w:rsid w:val="001A42DD"/>
    <w:rsid w:val="001A6416"/>
    <w:rsid w:val="001B054B"/>
    <w:rsid w:val="001B0553"/>
    <w:rsid w:val="001C0FDC"/>
    <w:rsid w:val="001D18F1"/>
    <w:rsid w:val="001E2B5A"/>
    <w:rsid w:val="001E3D28"/>
    <w:rsid w:val="001E46E9"/>
    <w:rsid w:val="001E6932"/>
    <w:rsid w:val="001E71A6"/>
    <w:rsid w:val="00210313"/>
    <w:rsid w:val="002111EF"/>
    <w:rsid w:val="00216F56"/>
    <w:rsid w:val="00222D76"/>
    <w:rsid w:val="00226AB9"/>
    <w:rsid w:val="00231164"/>
    <w:rsid w:val="00231F29"/>
    <w:rsid w:val="002505A7"/>
    <w:rsid w:val="0025208D"/>
    <w:rsid w:val="00254C76"/>
    <w:rsid w:val="0026245F"/>
    <w:rsid w:val="002630BE"/>
    <w:rsid w:val="0027245D"/>
    <w:rsid w:val="00272D68"/>
    <w:rsid w:val="00280CD9"/>
    <w:rsid w:val="00286C84"/>
    <w:rsid w:val="00297DB7"/>
    <w:rsid w:val="002A124B"/>
    <w:rsid w:val="002A1667"/>
    <w:rsid w:val="002A33BC"/>
    <w:rsid w:val="002A40C7"/>
    <w:rsid w:val="002A7616"/>
    <w:rsid w:val="002B3065"/>
    <w:rsid w:val="002B3BBA"/>
    <w:rsid w:val="002B663F"/>
    <w:rsid w:val="002D6CAA"/>
    <w:rsid w:val="002D6EC3"/>
    <w:rsid w:val="002E0573"/>
    <w:rsid w:val="002E22BD"/>
    <w:rsid w:val="002E3AA2"/>
    <w:rsid w:val="002E6ACA"/>
    <w:rsid w:val="002E6B58"/>
    <w:rsid w:val="002F17C7"/>
    <w:rsid w:val="0030128B"/>
    <w:rsid w:val="00302B39"/>
    <w:rsid w:val="003074D6"/>
    <w:rsid w:val="003126E7"/>
    <w:rsid w:val="0031775A"/>
    <w:rsid w:val="003211F0"/>
    <w:rsid w:val="00324B35"/>
    <w:rsid w:val="003271C8"/>
    <w:rsid w:val="003330C7"/>
    <w:rsid w:val="00334320"/>
    <w:rsid w:val="003369E9"/>
    <w:rsid w:val="00344DD9"/>
    <w:rsid w:val="0034730D"/>
    <w:rsid w:val="00347F41"/>
    <w:rsid w:val="00350B8E"/>
    <w:rsid w:val="00361045"/>
    <w:rsid w:val="00363042"/>
    <w:rsid w:val="0037318A"/>
    <w:rsid w:val="00375664"/>
    <w:rsid w:val="0037705A"/>
    <w:rsid w:val="00382ECD"/>
    <w:rsid w:val="003847A4"/>
    <w:rsid w:val="0038662C"/>
    <w:rsid w:val="003941CC"/>
    <w:rsid w:val="00394A4A"/>
    <w:rsid w:val="00394DE0"/>
    <w:rsid w:val="00396F36"/>
    <w:rsid w:val="003A2D51"/>
    <w:rsid w:val="003A4C59"/>
    <w:rsid w:val="003A666A"/>
    <w:rsid w:val="003B790F"/>
    <w:rsid w:val="003C054E"/>
    <w:rsid w:val="003C18DA"/>
    <w:rsid w:val="003C3BB0"/>
    <w:rsid w:val="003C76BE"/>
    <w:rsid w:val="003E0940"/>
    <w:rsid w:val="003E0D41"/>
    <w:rsid w:val="003E4372"/>
    <w:rsid w:val="003F194E"/>
    <w:rsid w:val="003F2782"/>
    <w:rsid w:val="0040179B"/>
    <w:rsid w:val="00401A1C"/>
    <w:rsid w:val="00422640"/>
    <w:rsid w:val="00426A8D"/>
    <w:rsid w:val="0044421D"/>
    <w:rsid w:val="0044551A"/>
    <w:rsid w:val="004458EA"/>
    <w:rsid w:val="004479D3"/>
    <w:rsid w:val="00453110"/>
    <w:rsid w:val="00461D7E"/>
    <w:rsid w:val="004728AA"/>
    <w:rsid w:val="0047396E"/>
    <w:rsid w:val="00474264"/>
    <w:rsid w:val="0048021B"/>
    <w:rsid w:val="00482B22"/>
    <w:rsid w:val="0048662B"/>
    <w:rsid w:val="00494835"/>
    <w:rsid w:val="00495403"/>
    <w:rsid w:val="004A2032"/>
    <w:rsid w:val="004A46B6"/>
    <w:rsid w:val="004A64A4"/>
    <w:rsid w:val="004B22A8"/>
    <w:rsid w:val="004C53E2"/>
    <w:rsid w:val="004C60F8"/>
    <w:rsid w:val="004C6938"/>
    <w:rsid w:val="004D1F40"/>
    <w:rsid w:val="004D61F1"/>
    <w:rsid w:val="004E2582"/>
    <w:rsid w:val="004E2EFB"/>
    <w:rsid w:val="004E3584"/>
    <w:rsid w:val="004E3E9D"/>
    <w:rsid w:val="004E5B02"/>
    <w:rsid w:val="004E65B3"/>
    <w:rsid w:val="004E6671"/>
    <w:rsid w:val="004F1A4A"/>
    <w:rsid w:val="004F1CF7"/>
    <w:rsid w:val="004F4341"/>
    <w:rsid w:val="004F48AD"/>
    <w:rsid w:val="00504BD9"/>
    <w:rsid w:val="0050568D"/>
    <w:rsid w:val="00516135"/>
    <w:rsid w:val="00523E9D"/>
    <w:rsid w:val="00525DB4"/>
    <w:rsid w:val="00531E58"/>
    <w:rsid w:val="005340E5"/>
    <w:rsid w:val="00535ACA"/>
    <w:rsid w:val="005479B0"/>
    <w:rsid w:val="005506FA"/>
    <w:rsid w:val="00552618"/>
    <w:rsid w:val="00556BB6"/>
    <w:rsid w:val="00561D39"/>
    <w:rsid w:val="00562AA1"/>
    <w:rsid w:val="00562CEE"/>
    <w:rsid w:val="00565F55"/>
    <w:rsid w:val="00575913"/>
    <w:rsid w:val="00580729"/>
    <w:rsid w:val="00586694"/>
    <w:rsid w:val="005872E4"/>
    <w:rsid w:val="00591412"/>
    <w:rsid w:val="0059227B"/>
    <w:rsid w:val="00593BF0"/>
    <w:rsid w:val="00594ED8"/>
    <w:rsid w:val="005A4ABF"/>
    <w:rsid w:val="005B12BF"/>
    <w:rsid w:val="005B6A85"/>
    <w:rsid w:val="005C0A40"/>
    <w:rsid w:val="005C3646"/>
    <w:rsid w:val="005C6E2F"/>
    <w:rsid w:val="005D0828"/>
    <w:rsid w:val="005D1D50"/>
    <w:rsid w:val="005D47FF"/>
    <w:rsid w:val="005E5172"/>
    <w:rsid w:val="005F2587"/>
    <w:rsid w:val="005F5B2D"/>
    <w:rsid w:val="00601B52"/>
    <w:rsid w:val="00605BCA"/>
    <w:rsid w:val="00614FDC"/>
    <w:rsid w:val="00616DA2"/>
    <w:rsid w:val="00624E29"/>
    <w:rsid w:val="006330A8"/>
    <w:rsid w:val="00634233"/>
    <w:rsid w:val="00637E88"/>
    <w:rsid w:val="0064246D"/>
    <w:rsid w:val="006462F7"/>
    <w:rsid w:val="006544F2"/>
    <w:rsid w:val="00661AA0"/>
    <w:rsid w:val="00663034"/>
    <w:rsid w:val="00673AD6"/>
    <w:rsid w:val="006829AF"/>
    <w:rsid w:val="00685D91"/>
    <w:rsid w:val="00686C9F"/>
    <w:rsid w:val="00687C2B"/>
    <w:rsid w:val="006A6439"/>
    <w:rsid w:val="006B066F"/>
    <w:rsid w:val="006B76BC"/>
    <w:rsid w:val="006C726C"/>
    <w:rsid w:val="006D27D3"/>
    <w:rsid w:val="006D417E"/>
    <w:rsid w:val="006D78BE"/>
    <w:rsid w:val="006E58B8"/>
    <w:rsid w:val="006E77BF"/>
    <w:rsid w:val="006F15D4"/>
    <w:rsid w:val="006F3D8A"/>
    <w:rsid w:val="006F43C6"/>
    <w:rsid w:val="00701F8E"/>
    <w:rsid w:val="007025A9"/>
    <w:rsid w:val="00704201"/>
    <w:rsid w:val="00721F8D"/>
    <w:rsid w:val="0072555D"/>
    <w:rsid w:val="00731805"/>
    <w:rsid w:val="0073733F"/>
    <w:rsid w:val="007376EA"/>
    <w:rsid w:val="007442CB"/>
    <w:rsid w:val="00752F36"/>
    <w:rsid w:val="00755D7B"/>
    <w:rsid w:val="00755E27"/>
    <w:rsid w:val="00756383"/>
    <w:rsid w:val="007567CC"/>
    <w:rsid w:val="007639FA"/>
    <w:rsid w:val="00766548"/>
    <w:rsid w:val="0076706B"/>
    <w:rsid w:val="0076773F"/>
    <w:rsid w:val="00770358"/>
    <w:rsid w:val="0077404F"/>
    <w:rsid w:val="00774F9F"/>
    <w:rsid w:val="00775AEC"/>
    <w:rsid w:val="00780BEF"/>
    <w:rsid w:val="007900DB"/>
    <w:rsid w:val="007A1206"/>
    <w:rsid w:val="007A2DCF"/>
    <w:rsid w:val="007A3850"/>
    <w:rsid w:val="007A47E9"/>
    <w:rsid w:val="007B260C"/>
    <w:rsid w:val="007C3188"/>
    <w:rsid w:val="007C4758"/>
    <w:rsid w:val="007C608D"/>
    <w:rsid w:val="007D100B"/>
    <w:rsid w:val="007D271B"/>
    <w:rsid w:val="007D485C"/>
    <w:rsid w:val="007D5B54"/>
    <w:rsid w:val="007E055C"/>
    <w:rsid w:val="007E23DC"/>
    <w:rsid w:val="007E3C92"/>
    <w:rsid w:val="007E408A"/>
    <w:rsid w:val="007E4C81"/>
    <w:rsid w:val="007E6382"/>
    <w:rsid w:val="007F4C92"/>
    <w:rsid w:val="0080305A"/>
    <w:rsid w:val="00815E2F"/>
    <w:rsid w:val="008174F8"/>
    <w:rsid w:val="008204D9"/>
    <w:rsid w:val="00823599"/>
    <w:rsid w:val="008250D7"/>
    <w:rsid w:val="00831716"/>
    <w:rsid w:val="00834E98"/>
    <w:rsid w:val="00835ACD"/>
    <w:rsid w:val="00835EE9"/>
    <w:rsid w:val="00846790"/>
    <w:rsid w:val="0085592A"/>
    <w:rsid w:val="008604B7"/>
    <w:rsid w:val="008607C7"/>
    <w:rsid w:val="00865A9F"/>
    <w:rsid w:val="00873EED"/>
    <w:rsid w:val="0087564D"/>
    <w:rsid w:val="00875B4D"/>
    <w:rsid w:val="00876C93"/>
    <w:rsid w:val="0088167D"/>
    <w:rsid w:val="00882C0A"/>
    <w:rsid w:val="00883AE3"/>
    <w:rsid w:val="00885CDE"/>
    <w:rsid w:val="00886C51"/>
    <w:rsid w:val="008A177F"/>
    <w:rsid w:val="008A3648"/>
    <w:rsid w:val="008A4320"/>
    <w:rsid w:val="008B05F9"/>
    <w:rsid w:val="008B26DB"/>
    <w:rsid w:val="008B683D"/>
    <w:rsid w:val="008C3D3C"/>
    <w:rsid w:val="008C63A4"/>
    <w:rsid w:val="008D4739"/>
    <w:rsid w:val="008D7178"/>
    <w:rsid w:val="008E749B"/>
    <w:rsid w:val="008F61AE"/>
    <w:rsid w:val="0090041E"/>
    <w:rsid w:val="00900EE0"/>
    <w:rsid w:val="009039B9"/>
    <w:rsid w:val="00904903"/>
    <w:rsid w:val="009129BC"/>
    <w:rsid w:val="00917FA4"/>
    <w:rsid w:val="0092066F"/>
    <w:rsid w:val="00926A90"/>
    <w:rsid w:val="009300E0"/>
    <w:rsid w:val="00932529"/>
    <w:rsid w:val="0093454E"/>
    <w:rsid w:val="00940F9A"/>
    <w:rsid w:val="00944749"/>
    <w:rsid w:val="0095561D"/>
    <w:rsid w:val="00963CCE"/>
    <w:rsid w:val="009657C3"/>
    <w:rsid w:val="00966877"/>
    <w:rsid w:val="009678EF"/>
    <w:rsid w:val="0097138C"/>
    <w:rsid w:val="009751AA"/>
    <w:rsid w:val="00983AC9"/>
    <w:rsid w:val="009A0A0C"/>
    <w:rsid w:val="009A0B9C"/>
    <w:rsid w:val="009A3938"/>
    <w:rsid w:val="009B1444"/>
    <w:rsid w:val="009B4056"/>
    <w:rsid w:val="009B44EF"/>
    <w:rsid w:val="009B61CC"/>
    <w:rsid w:val="009C1879"/>
    <w:rsid w:val="009C2ED7"/>
    <w:rsid w:val="009E0080"/>
    <w:rsid w:val="009E1116"/>
    <w:rsid w:val="009E2CB0"/>
    <w:rsid w:val="009E2EE6"/>
    <w:rsid w:val="009E3FF6"/>
    <w:rsid w:val="009E6659"/>
    <w:rsid w:val="009F0D70"/>
    <w:rsid w:val="009F5C20"/>
    <w:rsid w:val="009F66BA"/>
    <w:rsid w:val="009F66C9"/>
    <w:rsid w:val="00A1113F"/>
    <w:rsid w:val="00A120B3"/>
    <w:rsid w:val="00A21C37"/>
    <w:rsid w:val="00A25AA7"/>
    <w:rsid w:val="00A31B47"/>
    <w:rsid w:val="00A34A36"/>
    <w:rsid w:val="00A42CAA"/>
    <w:rsid w:val="00A43F54"/>
    <w:rsid w:val="00A541ED"/>
    <w:rsid w:val="00A5510B"/>
    <w:rsid w:val="00A60268"/>
    <w:rsid w:val="00A62F5D"/>
    <w:rsid w:val="00A73D84"/>
    <w:rsid w:val="00A80DDC"/>
    <w:rsid w:val="00A85941"/>
    <w:rsid w:val="00A8722E"/>
    <w:rsid w:val="00A973BF"/>
    <w:rsid w:val="00AA5B85"/>
    <w:rsid w:val="00AA6AD7"/>
    <w:rsid w:val="00AB0052"/>
    <w:rsid w:val="00AB28D7"/>
    <w:rsid w:val="00AB7790"/>
    <w:rsid w:val="00AC3F0C"/>
    <w:rsid w:val="00AC4353"/>
    <w:rsid w:val="00AD0056"/>
    <w:rsid w:val="00AD0B64"/>
    <w:rsid w:val="00AD6C43"/>
    <w:rsid w:val="00AE2D60"/>
    <w:rsid w:val="00AF1FAD"/>
    <w:rsid w:val="00AF2EE5"/>
    <w:rsid w:val="00AF6247"/>
    <w:rsid w:val="00AF7275"/>
    <w:rsid w:val="00B00531"/>
    <w:rsid w:val="00B02C24"/>
    <w:rsid w:val="00B12607"/>
    <w:rsid w:val="00B13FB8"/>
    <w:rsid w:val="00B16217"/>
    <w:rsid w:val="00B22B08"/>
    <w:rsid w:val="00B27DAC"/>
    <w:rsid w:val="00B31DD4"/>
    <w:rsid w:val="00B37F99"/>
    <w:rsid w:val="00B429F7"/>
    <w:rsid w:val="00B432D4"/>
    <w:rsid w:val="00B44096"/>
    <w:rsid w:val="00B468A3"/>
    <w:rsid w:val="00B51235"/>
    <w:rsid w:val="00B623B5"/>
    <w:rsid w:val="00B812A8"/>
    <w:rsid w:val="00B82D71"/>
    <w:rsid w:val="00B90DA9"/>
    <w:rsid w:val="00B925EA"/>
    <w:rsid w:val="00BA46F6"/>
    <w:rsid w:val="00BA7A66"/>
    <w:rsid w:val="00BB2FDC"/>
    <w:rsid w:val="00BB341B"/>
    <w:rsid w:val="00BB4E2E"/>
    <w:rsid w:val="00BB6402"/>
    <w:rsid w:val="00BC1447"/>
    <w:rsid w:val="00BC36F5"/>
    <w:rsid w:val="00BC4F39"/>
    <w:rsid w:val="00BC5849"/>
    <w:rsid w:val="00BD14D0"/>
    <w:rsid w:val="00BD74AE"/>
    <w:rsid w:val="00BE2114"/>
    <w:rsid w:val="00BE74D0"/>
    <w:rsid w:val="00BF337D"/>
    <w:rsid w:val="00BF7622"/>
    <w:rsid w:val="00C0738E"/>
    <w:rsid w:val="00C118BE"/>
    <w:rsid w:val="00C14303"/>
    <w:rsid w:val="00C21D5F"/>
    <w:rsid w:val="00C347EF"/>
    <w:rsid w:val="00C37E7E"/>
    <w:rsid w:val="00C40CC4"/>
    <w:rsid w:val="00C46A56"/>
    <w:rsid w:val="00C478B6"/>
    <w:rsid w:val="00C546EE"/>
    <w:rsid w:val="00C6072A"/>
    <w:rsid w:val="00C61E5A"/>
    <w:rsid w:val="00C659ED"/>
    <w:rsid w:val="00C66523"/>
    <w:rsid w:val="00C825FB"/>
    <w:rsid w:val="00C87DA2"/>
    <w:rsid w:val="00C960ED"/>
    <w:rsid w:val="00CA0945"/>
    <w:rsid w:val="00CA1447"/>
    <w:rsid w:val="00CA2268"/>
    <w:rsid w:val="00CB0A0F"/>
    <w:rsid w:val="00CB1248"/>
    <w:rsid w:val="00CC41C0"/>
    <w:rsid w:val="00CC7A61"/>
    <w:rsid w:val="00CD2963"/>
    <w:rsid w:val="00CE7DB6"/>
    <w:rsid w:val="00CF3128"/>
    <w:rsid w:val="00CF6756"/>
    <w:rsid w:val="00D04247"/>
    <w:rsid w:val="00D07E48"/>
    <w:rsid w:val="00D10C87"/>
    <w:rsid w:val="00D12C7D"/>
    <w:rsid w:val="00D2014B"/>
    <w:rsid w:val="00D23F51"/>
    <w:rsid w:val="00D27153"/>
    <w:rsid w:val="00D310E1"/>
    <w:rsid w:val="00D32833"/>
    <w:rsid w:val="00D32C80"/>
    <w:rsid w:val="00D365FF"/>
    <w:rsid w:val="00D37CD4"/>
    <w:rsid w:val="00D408E1"/>
    <w:rsid w:val="00D423F7"/>
    <w:rsid w:val="00D4698C"/>
    <w:rsid w:val="00D4773D"/>
    <w:rsid w:val="00D477A2"/>
    <w:rsid w:val="00D5552C"/>
    <w:rsid w:val="00D568DA"/>
    <w:rsid w:val="00D56A4E"/>
    <w:rsid w:val="00D579A3"/>
    <w:rsid w:val="00D60383"/>
    <w:rsid w:val="00D62292"/>
    <w:rsid w:val="00D640CC"/>
    <w:rsid w:val="00D74FBB"/>
    <w:rsid w:val="00D85830"/>
    <w:rsid w:val="00D90F58"/>
    <w:rsid w:val="00D91631"/>
    <w:rsid w:val="00D91A89"/>
    <w:rsid w:val="00D9768E"/>
    <w:rsid w:val="00DA1F18"/>
    <w:rsid w:val="00DA3BC2"/>
    <w:rsid w:val="00DB1843"/>
    <w:rsid w:val="00DB1FBC"/>
    <w:rsid w:val="00DB4ADB"/>
    <w:rsid w:val="00DC1D4C"/>
    <w:rsid w:val="00DC54B2"/>
    <w:rsid w:val="00DC66A3"/>
    <w:rsid w:val="00DC73C9"/>
    <w:rsid w:val="00DC73DA"/>
    <w:rsid w:val="00DD3782"/>
    <w:rsid w:val="00DD65BC"/>
    <w:rsid w:val="00DE58BA"/>
    <w:rsid w:val="00DE5D27"/>
    <w:rsid w:val="00DF3B43"/>
    <w:rsid w:val="00DF4A6C"/>
    <w:rsid w:val="00E16D16"/>
    <w:rsid w:val="00E20BFC"/>
    <w:rsid w:val="00E22483"/>
    <w:rsid w:val="00E234E1"/>
    <w:rsid w:val="00E428FD"/>
    <w:rsid w:val="00E67416"/>
    <w:rsid w:val="00E67547"/>
    <w:rsid w:val="00E75F23"/>
    <w:rsid w:val="00E86688"/>
    <w:rsid w:val="00E87124"/>
    <w:rsid w:val="00E96578"/>
    <w:rsid w:val="00E96A4A"/>
    <w:rsid w:val="00EA0881"/>
    <w:rsid w:val="00EA090C"/>
    <w:rsid w:val="00EA4062"/>
    <w:rsid w:val="00EA4728"/>
    <w:rsid w:val="00EA524B"/>
    <w:rsid w:val="00EB1439"/>
    <w:rsid w:val="00EB24F4"/>
    <w:rsid w:val="00EB4B03"/>
    <w:rsid w:val="00EB56BA"/>
    <w:rsid w:val="00EB57D8"/>
    <w:rsid w:val="00EC579C"/>
    <w:rsid w:val="00ED263E"/>
    <w:rsid w:val="00ED6D84"/>
    <w:rsid w:val="00EE7248"/>
    <w:rsid w:val="00EF1436"/>
    <w:rsid w:val="00EF14F0"/>
    <w:rsid w:val="00EF5E2E"/>
    <w:rsid w:val="00F050D4"/>
    <w:rsid w:val="00F103DD"/>
    <w:rsid w:val="00F12218"/>
    <w:rsid w:val="00F127D9"/>
    <w:rsid w:val="00F17960"/>
    <w:rsid w:val="00F224DF"/>
    <w:rsid w:val="00F24D0E"/>
    <w:rsid w:val="00F25900"/>
    <w:rsid w:val="00F272A4"/>
    <w:rsid w:val="00F320C0"/>
    <w:rsid w:val="00F34986"/>
    <w:rsid w:val="00F41B3E"/>
    <w:rsid w:val="00F42C28"/>
    <w:rsid w:val="00F43F53"/>
    <w:rsid w:val="00F5464C"/>
    <w:rsid w:val="00F63B3F"/>
    <w:rsid w:val="00F6430D"/>
    <w:rsid w:val="00F64953"/>
    <w:rsid w:val="00F64D42"/>
    <w:rsid w:val="00F65878"/>
    <w:rsid w:val="00F66682"/>
    <w:rsid w:val="00F67688"/>
    <w:rsid w:val="00F750F8"/>
    <w:rsid w:val="00F76D01"/>
    <w:rsid w:val="00F81807"/>
    <w:rsid w:val="00F86B12"/>
    <w:rsid w:val="00F92580"/>
    <w:rsid w:val="00F92626"/>
    <w:rsid w:val="00F95074"/>
    <w:rsid w:val="00FA14E3"/>
    <w:rsid w:val="00FA2BE6"/>
    <w:rsid w:val="00FA607D"/>
    <w:rsid w:val="00FB3045"/>
    <w:rsid w:val="00FB67F4"/>
    <w:rsid w:val="00FC2CE8"/>
    <w:rsid w:val="00FC4EDC"/>
    <w:rsid w:val="00FC5EB0"/>
    <w:rsid w:val="00FC75CD"/>
    <w:rsid w:val="00FD10E2"/>
    <w:rsid w:val="00FD4A29"/>
    <w:rsid w:val="00FE229E"/>
    <w:rsid w:val="00FE2E24"/>
    <w:rsid w:val="00FF5B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6EFCE41"/>
  <w15:chartTrackingRefBased/>
  <w15:docId w15:val="{7F0D9498-EDEC-4823-889E-41AD988B9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07C7"/>
    <w:pPr>
      <w:spacing w:after="200" w:line="276" w:lineRule="auto"/>
    </w:pPr>
  </w:style>
  <w:style w:type="paragraph" w:styleId="1">
    <w:name w:val="heading 1"/>
    <w:basedOn w:val="a"/>
    <w:next w:val="a"/>
    <w:link w:val="10"/>
    <w:qFormat/>
    <w:rsid w:val="0047396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1A321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47396E"/>
    <w:pPr>
      <w:spacing w:after="0" w:line="240" w:lineRule="auto"/>
    </w:pPr>
  </w:style>
  <w:style w:type="character" w:customStyle="1" w:styleId="10">
    <w:name w:val="Заголовок 1 Знак"/>
    <w:basedOn w:val="a0"/>
    <w:link w:val="1"/>
    <w:rsid w:val="004739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47396E"/>
    <w:pPr>
      <w:spacing w:before="480"/>
      <w:ind w:left="708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47396E"/>
    <w:pPr>
      <w:widowControl w:val="0"/>
      <w:tabs>
        <w:tab w:val="left" w:pos="567"/>
        <w:tab w:val="right" w:leader="dot" w:pos="1002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rsid w:val="0047396E"/>
    <w:pPr>
      <w:widowControl w:val="0"/>
      <w:tabs>
        <w:tab w:val="right" w:leader="dot" w:pos="10025"/>
      </w:tabs>
      <w:spacing w:after="0" w:line="240" w:lineRule="auto"/>
      <w:ind w:firstLine="280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styleId="a5">
    <w:name w:val="Hyperlink"/>
    <w:uiPriority w:val="99"/>
    <w:unhideWhenUsed/>
    <w:rsid w:val="0047396E"/>
    <w:rPr>
      <w:color w:val="0000FF"/>
      <w:u w:val="single"/>
    </w:rPr>
  </w:style>
  <w:style w:type="paragraph" w:styleId="a6">
    <w:name w:val="List Paragraph"/>
    <w:basedOn w:val="a"/>
    <w:link w:val="a7"/>
    <w:uiPriority w:val="34"/>
    <w:qFormat/>
    <w:rsid w:val="0047396E"/>
    <w:pPr>
      <w:ind w:left="720"/>
      <w:contextualSpacing/>
    </w:pPr>
  </w:style>
  <w:style w:type="character" w:customStyle="1" w:styleId="a7">
    <w:name w:val="Абзац списка Знак"/>
    <w:basedOn w:val="a0"/>
    <w:link w:val="a6"/>
    <w:uiPriority w:val="34"/>
    <w:rsid w:val="0047396E"/>
  </w:style>
  <w:style w:type="table" w:styleId="a8">
    <w:name w:val="Table Grid"/>
    <w:basedOn w:val="a1"/>
    <w:uiPriority w:val="59"/>
    <w:rsid w:val="001A3B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Title"/>
    <w:aliases w:val="Подпись к рисунку"/>
    <w:basedOn w:val="a"/>
    <w:next w:val="a"/>
    <w:link w:val="aa"/>
    <w:qFormat/>
    <w:rsid w:val="00940F9A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a">
    <w:name w:val="Заголовок Знак"/>
    <w:aliases w:val="Подпись к рисунку Знак"/>
    <w:basedOn w:val="a0"/>
    <w:link w:val="a9"/>
    <w:rsid w:val="00940F9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b">
    <w:name w:val="Subtitle"/>
    <w:aliases w:val="Подпись к таблице"/>
    <w:basedOn w:val="a"/>
    <w:next w:val="a"/>
    <w:link w:val="ac"/>
    <w:qFormat/>
    <w:rsid w:val="00940F9A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c">
    <w:name w:val="Подзаголовок Знак"/>
    <w:aliases w:val="Подпись к таблице Знак"/>
    <w:basedOn w:val="a0"/>
    <w:link w:val="ab"/>
    <w:rsid w:val="00940F9A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d">
    <w:name w:val="header"/>
    <w:basedOn w:val="a"/>
    <w:link w:val="ae"/>
    <w:uiPriority w:val="99"/>
    <w:rsid w:val="00940F9A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940F9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1A321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">
    <w:name w:val="footer"/>
    <w:basedOn w:val="a"/>
    <w:link w:val="af0"/>
    <w:uiPriority w:val="99"/>
    <w:unhideWhenUsed/>
    <w:rsid w:val="00073A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073A61"/>
  </w:style>
  <w:style w:type="character" w:styleId="af1">
    <w:name w:val="annotation reference"/>
    <w:basedOn w:val="a0"/>
    <w:uiPriority w:val="99"/>
    <w:semiHidden/>
    <w:unhideWhenUsed/>
    <w:rsid w:val="007442CB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7442CB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7442CB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7442CB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7442CB"/>
    <w:rPr>
      <w:b/>
      <w:bCs/>
      <w:sz w:val="20"/>
      <w:szCs w:val="20"/>
    </w:rPr>
  </w:style>
  <w:style w:type="paragraph" w:styleId="af6">
    <w:name w:val="Balloon Text"/>
    <w:basedOn w:val="a"/>
    <w:link w:val="af7"/>
    <w:uiPriority w:val="99"/>
    <w:semiHidden/>
    <w:unhideWhenUsed/>
    <w:rsid w:val="007442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0"/>
    <w:link w:val="af6"/>
    <w:uiPriority w:val="99"/>
    <w:semiHidden/>
    <w:rsid w:val="007442CB"/>
    <w:rPr>
      <w:rFonts w:ascii="Segoe UI" w:hAnsi="Segoe UI" w:cs="Segoe UI"/>
      <w:sz w:val="18"/>
      <w:szCs w:val="18"/>
    </w:rPr>
  </w:style>
  <w:style w:type="paragraph" w:styleId="3">
    <w:name w:val="toc 3"/>
    <w:basedOn w:val="a"/>
    <w:next w:val="a"/>
    <w:autoRedefine/>
    <w:uiPriority w:val="39"/>
    <w:unhideWhenUsed/>
    <w:rsid w:val="00043681"/>
    <w:pPr>
      <w:spacing w:after="100" w:line="259" w:lineRule="auto"/>
      <w:ind w:left="440"/>
    </w:pPr>
    <w:rPr>
      <w:rFonts w:eastAsiaTheme="minorEastAsia"/>
      <w:kern w:val="2"/>
      <w:lang w:eastAsia="ru-RU"/>
      <w14:ligatures w14:val="standardContextual"/>
    </w:rPr>
  </w:style>
  <w:style w:type="paragraph" w:styleId="4">
    <w:name w:val="toc 4"/>
    <w:basedOn w:val="a"/>
    <w:next w:val="a"/>
    <w:autoRedefine/>
    <w:uiPriority w:val="39"/>
    <w:unhideWhenUsed/>
    <w:rsid w:val="00043681"/>
    <w:pPr>
      <w:spacing w:after="100" w:line="259" w:lineRule="auto"/>
      <w:ind w:left="660"/>
    </w:pPr>
    <w:rPr>
      <w:rFonts w:eastAsiaTheme="minorEastAsia"/>
      <w:kern w:val="2"/>
      <w:lang w:eastAsia="ru-RU"/>
      <w14:ligatures w14:val="standardContextual"/>
    </w:rPr>
  </w:style>
  <w:style w:type="paragraph" w:styleId="5">
    <w:name w:val="toc 5"/>
    <w:basedOn w:val="a"/>
    <w:next w:val="a"/>
    <w:autoRedefine/>
    <w:uiPriority w:val="39"/>
    <w:unhideWhenUsed/>
    <w:rsid w:val="00043681"/>
    <w:pPr>
      <w:spacing w:after="100" w:line="259" w:lineRule="auto"/>
      <w:ind w:left="880"/>
    </w:pPr>
    <w:rPr>
      <w:rFonts w:eastAsiaTheme="minorEastAsia"/>
      <w:kern w:val="2"/>
      <w:lang w:eastAsia="ru-RU"/>
      <w14:ligatures w14:val="standardContextual"/>
    </w:rPr>
  </w:style>
  <w:style w:type="paragraph" w:styleId="6">
    <w:name w:val="toc 6"/>
    <w:basedOn w:val="a"/>
    <w:next w:val="a"/>
    <w:autoRedefine/>
    <w:uiPriority w:val="39"/>
    <w:unhideWhenUsed/>
    <w:rsid w:val="00043681"/>
    <w:pPr>
      <w:spacing w:after="100" w:line="259" w:lineRule="auto"/>
      <w:ind w:left="1100"/>
    </w:pPr>
    <w:rPr>
      <w:rFonts w:eastAsiaTheme="minorEastAsia"/>
      <w:kern w:val="2"/>
      <w:lang w:eastAsia="ru-RU"/>
      <w14:ligatures w14:val="standardContextual"/>
    </w:rPr>
  </w:style>
  <w:style w:type="paragraph" w:styleId="7">
    <w:name w:val="toc 7"/>
    <w:basedOn w:val="a"/>
    <w:next w:val="a"/>
    <w:autoRedefine/>
    <w:uiPriority w:val="39"/>
    <w:unhideWhenUsed/>
    <w:rsid w:val="00043681"/>
    <w:pPr>
      <w:spacing w:after="100" w:line="259" w:lineRule="auto"/>
      <w:ind w:left="1320"/>
    </w:pPr>
    <w:rPr>
      <w:rFonts w:eastAsiaTheme="minorEastAsia"/>
      <w:kern w:val="2"/>
      <w:lang w:eastAsia="ru-RU"/>
      <w14:ligatures w14:val="standardContextual"/>
    </w:rPr>
  </w:style>
  <w:style w:type="paragraph" w:styleId="8">
    <w:name w:val="toc 8"/>
    <w:basedOn w:val="a"/>
    <w:next w:val="a"/>
    <w:autoRedefine/>
    <w:uiPriority w:val="39"/>
    <w:unhideWhenUsed/>
    <w:rsid w:val="00043681"/>
    <w:pPr>
      <w:spacing w:after="100" w:line="259" w:lineRule="auto"/>
      <w:ind w:left="1540"/>
    </w:pPr>
    <w:rPr>
      <w:rFonts w:eastAsiaTheme="minorEastAsia"/>
      <w:kern w:val="2"/>
      <w:lang w:eastAsia="ru-RU"/>
      <w14:ligatures w14:val="standardContextual"/>
    </w:rPr>
  </w:style>
  <w:style w:type="paragraph" w:styleId="9">
    <w:name w:val="toc 9"/>
    <w:basedOn w:val="a"/>
    <w:next w:val="a"/>
    <w:autoRedefine/>
    <w:uiPriority w:val="39"/>
    <w:unhideWhenUsed/>
    <w:rsid w:val="00043681"/>
    <w:pPr>
      <w:spacing w:after="100" w:line="259" w:lineRule="auto"/>
      <w:ind w:left="1760"/>
    </w:pPr>
    <w:rPr>
      <w:rFonts w:eastAsiaTheme="minorEastAsia"/>
      <w:kern w:val="2"/>
      <w:lang w:eastAsia="ru-RU"/>
      <w14:ligatures w14:val="standardContextual"/>
    </w:rPr>
  </w:style>
  <w:style w:type="character" w:styleId="af8">
    <w:name w:val="Unresolved Mention"/>
    <w:basedOn w:val="a0"/>
    <w:uiPriority w:val="99"/>
    <w:semiHidden/>
    <w:unhideWhenUsed/>
    <w:rsid w:val="0004368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408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8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1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0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3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4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1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8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5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9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8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0.png"/><Relationship Id="rId21" Type="http://schemas.openxmlformats.org/officeDocument/2006/relationships/image" Target="media/image8.w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7.bin"/><Relationship Id="rId36" Type="http://schemas.openxmlformats.org/officeDocument/2006/relationships/image" Target="media/image17.png"/><Relationship Id="rId10" Type="http://schemas.openxmlformats.org/officeDocument/2006/relationships/image" Target="media/image1.png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1.wmf"/><Relationship Id="rId30" Type="http://schemas.openxmlformats.org/officeDocument/2006/relationships/oleObject" Target="embeddings/oleObject8.bin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header" Target="header2.xml"/><Relationship Id="rId20" Type="http://schemas.openxmlformats.org/officeDocument/2006/relationships/oleObject" Target="embeddings/oleObject3.bin"/><Relationship Id="rId4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AFBB87-4412-4826-ACD7-4363B8C9B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67</Pages>
  <Words>12312</Words>
  <Characters>70182</Characters>
  <Application>Microsoft Office Word</Application>
  <DocSecurity>0</DocSecurity>
  <Lines>584</Lines>
  <Paragraphs>16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82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Lera Yaskevich</cp:lastModifiedBy>
  <cp:revision>128</cp:revision>
  <cp:lastPrinted>2024-12-17T13:48:00Z</cp:lastPrinted>
  <dcterms:created xsi:type="dcterms:W3CDTF">2024-12-12T08:50:00Z</dcterms:created>
  <dcterms:modified xsi:type="dcterms:W3CDTF">2024-12-17T22:15:00Z</dcterms:modified>
</cp:coreProperties>
</file>